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1BC8" w:rsidRPr="00FE1BC8" w:rsidRDefault="00FE1BC8" w:rsidP="00FE1BC8">
      <w:pPr>
        <w:rPr>
          <w:sz w:val="28"/>
          <w:lang w:val="ru-RU"/>
        </w:rPr>
      </w:pPr>
      <w:bookmarkStart w:id="0" w:name="_Toc508055257"/>
      <w:bookmarkStart w:id="1" w:name="_GoBack"/>
      <w:bookmarkEnd w:id="1"/>
      <w:r w:rsidRPr="00FE1BC8">
        <w:rPr>
          <w:sz w:val="28"/>
          <w:lang w:val="ru-RU"/>
        </w:rPr>
        <w:t xml:space="preserve">Лабораторная работа </w:t>
      </w:r>
      <w:bookmarkEnd w:id="0"/>
      <w:r w:rsidRPr="00FE1BC8">
        <w:rPr>
          <w:sz w:val="28"/>
          <w:lang w:val="ru-RU"/>
        </w:rPr>
        <w:t>№1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Знакомство со средой программирования.</w:t>
      </w:r>
    </w:p>
    <w:p w:rsidR="00FE1BC8" w:rsidRPr="00FE1BC8" w:rsidRDefault="00FE1BC8" w:rsidP="00FE1BC8">
      <w:pPr>
        <w:rPr>
          <w:b/>
          <w:sz w:val="28"/>
          <w:lang w:val="ru-RU"/>
        </w:rPr>
      </w:pPr>
      <w:bookmarkStart w:id="2" w:name="_Toc508055258"/>
      <w:r w:rsidRPr="00FE1BC8">
        <w:rPr>
          <w:b/>
          <w:sz w:val="28"/>
          <w:lang w:val="ru-RU"/>
        </w:rPr>
        <w:t xml:space="preserve">Изучение интегрированной среды  С/С++   -  </w:t>
      </w:r>
      <w:r>
        <w:rPr>
          <w:b/>
          <w:sz w:val="28"/>
        </w:rPr>
        <w:t>MS</w:t>
      </w:r>
      <w:r w:rsidRPr="00FE1BC8">
        <w:rPr>
          <w:b/>
          <w:sz w:val="28"/>
          <w:lang w:val="ru-RU"/>
        </w:rPr>
        <w:t xml:space="preserve"> </w:t>
      </w:r>
      <w:r>
        <w:rPr>
          <w:b/>
          <w:sz w:val="28"/>
        </w:rPr>
        <w:t>Visual</w:t>
      </w:r>
      <w:r w:rsidRPr="00FE1BC8">
        <w:rPr>
          <w:b/>
          <w:sz w:val="28"/>
          <w:lang w:val="ru-RU"/>
        </w:rPr>
        <w:t xml:space="preserve"> </w:t>
      </w:r>
      <w:r>
        <w:rPr>
          <w:b/>
          <w:sz w:val="28"/>
        </w:rPr>
        <w:t>Studio</w:t>
      </w:r>
      <w:r w:rsidRPr="00FE1BC8">
        <w:rPr>
          <w:b/>
          <w:sz w:val="28"/>
          <w:lang w:val="ru-RU"/>
        </w:rPr>
        <w:t>.</w:t>
      </w:r>
      <w:bookmarkEnd w:id="2"/>
      <w:r w:rsidRPr="00FE1BC8">
        <w:rPr>
          <w:b/>
          <w:sz w:val="28"/>
          <w:lang w:val="ru-RU"/>
        </w:rPr>
        <w:t xml:space="preserve"> </w:t>
      </w:r>
      <w:bookmarkStart w:id="3" w:name="_Toc508055259"/>
      <w:r w:rsidRPr="00FE1BC8">
        <w:rPr>
          <w:b/>
          <w:sz w:val="28"/>
          <w:lang w:val="ru-RU"/>
        </w:rPr>
        <w:t>Создание проекта</w:t>
      </w:r>
      <w:bookmarkEnd w:id="3"/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>Лабораторная работа №2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Составление программ линейной структуры.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u w:val="single"/>
          <w:lang w:val="ru-RU"/>
        </w:rPr>
        <w:t>Цель работы:</w:t>
      </w:r>
      <w:r w:rsidRPr="00FE1BC8">
        <w:rPr>
          <w:b/>
          <w:sz w:val="28"/>
          <w:lang w:val="ru-RU"/>
        </w:rPr>
        <w:t xml:space="preserve"> </w:t>
      </w:r>
      <w:r w:rsidRPr="00FE1BC8">
        <w:rPr>
          <w:sz w:val="28"/>
          <w:lang w:val="ru-RU"/>
        </w:rPr>
        <w:t>получить навыки составления и отладки программы линейного типа.</w:t>
      </w:r>
      <w:r w:rsidRPr="00FE1BC8">
        <w:rPr>
          <w:b/>
          <w:sz w:val="28"/>
          <w:lang w:val="ru-RU"/>
        </w:rPr>
        <w:t xml:space="preserve"> </w:t>
      </w:r>
    </w:p>
    <w:p w:rsidR="00FE1BC8" w:rsidRPr="00FE1BC8" w:rsidRDefault="00FE1BC8" w:rsidP="00FE1BC8">
      <w:pPr>
        <w:rPr>
          <w:b/>
          <w:sz w:val="28"/>
          <w:lang w:val="ru-RU"/>
        </w:rPr>
      </w:pPr>
    </w:p>
    <w:p w:rsidR="00FE1BC8" w:rsidRPr="00FE1BC8" w:rsidRDefault="00FE1BC8" w:rsidP="00FE1BC8">
      <w:pPr>
        <w:pStyle w:val="2"/>
        <w:rPr>
          <w:lang w:val="ru-RU"/>
        </w:rPr>
      </w:pPr>
      <w:bookmarkStart w:id="4" w:name="_Toc83164693"/>
      <w:r w:rsidRPr="00FE1BC8">
        <w:rPr>
          <w:lang w:val="ru-RU"/>
        </w:rPr>
        <w:t>Лабораторная работа №3</w:t>
      </w:r>
      <w:bookmarkEnd w:id="4"/>
    </w:p>
    <w:p w:rsidR="00FE1BC8" w:rsidRPr="00FE1BC8" w:rsidRDefault="00FE1BC8" w:rsidP="00FE1BC8">
      <w:pPr>
        <w:pStyle w:val="2"/>
        <w:rPr>
          <w:lang w:val="ru-RU"/>
        </w:rPr>
      </w:pPr>
      <w:bookmarkStart w:id="5" w:name="_Toc83164694"/>
      <w:r w:rsidRPr="00FE1BC8">
        <w:rPr>
          <w:lang w:val="ru-RU"/>
        </w:rPr>
        <w:t>Составление алгоритма и отладка программы разветвляющегося типа</w:t>
      </w:r>
      <w:bookmarkEnd w:id="5"/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 xml:space="preserve">Цель работы: </w:t>
      </w:r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>Научиться составлять и анализировать схемы программ с разветвлениями вычислительного процесса и овладеть средствами языка С/С++ для реализации разветвлений.</w:t>
      </w:r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 xml:space="preserve">Освоить на практике средства отладки ветвящихся процессов, предоставляемые средой </w:t>
      </w:r>
      <w:r>
        <w:rPr>
          <w:sz w:val="28"/>
        </w:rPr>
        <w:t>Visual</w:t>
      </w:r>
      <w:r w:rsidRPr="00FE1BC8">
        <w:rPr>
          <w:sz w:val="28"/>
          <w:lang w:val="ru-RU"/>
        </w:rPr>
        <w:t xml:space="preserve"> </w:t>
      </w:r>
      <w:r>
        <w:rPr>
          <w:sz w:val="28"/>
        </w:rPr>
        <w:t>C</w:t>
      </w:r>
      <w:r w:rsidRPr="00FE1BC8">
        <w:rPr>
          <w:sz w:val="28"/>
          <w:lang w:val="ru-RU"/>
        </w:rPr>
        <w:t>++</w:t>
      </w:r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>Задача:</w:t>
      </w:r>
    </w:p>
    <w:p w:rsidR="00FE1BC8" w:rsidRPr="00FE1BC8" w:rsidRDefault="00FE1BC8" w:rsidP="00FE1BC8">
      <w:pPr>
        <w:rPr>
          <w:sz w:val="28"/>
          <w:lang w:val="ru-RU"/>
        </w:rPr>
      </w:pPr>
      <w:r w:rsidRPr="00FE1BC8">
        <w:rPr>
          <w:sz w:val="28"/>
          <w:lang w:val="ru-RU"/>
        </w:rPr>
        <w:t>С помощью условного оператора в С++ выполнить задание(определить попадает ли точка  в заштрихованную область)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Задание(Вариант 26):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Определить, попадает ли точка с координатами (х,у) в заштрихованную</w:t>
      </w:r>
      <w:r w:rsidRPr="00FE1BC8">
        <w:rPr>
          <w:lang w:val="ru-RU"/>
        </w:rPr>
        <w:t xml:space="preserve"> </w:t>
      </w:r>
      <w:r w:rsidRPr="00FE1BC8">
        <w:rPr>
          <w:b/>
          <w:sz w:val="28"/>
          <w:lang w:val="ru-RU"/>
        </w:rPr>
        <w:t>область.</w:t>
      </w:r>
    </w:p>
    <w:p w:rsidR="00FE1BC8" w:rsidRDefault="00FE1BC8" w:rsidP="00FE1BC8">
      <w:r>
        <w:rPr>
          <w:noProof/>
          <w:lang w:val="ru-RU" w:eastAsia="ru-RU"/>
        </w:rPr>
        <w:drawing>
          <wp:inline distT="0" distB="0" distL="0" distR="0" wp14:anchorId="419671A7" wp14:editId="4392E63D">
            <wp:extent cx="2248535" cy="2207895"/>
            <wp:effectExtent l="0" t="0" r="0" b="0"/>
            <wp:docPr id="1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48535" cy="2207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/>
    <w:p w:rsidR="00FE1BC8" w:rsidRPr="00006724" w:rsidRDefault="00FE1BC8" w:rsidP="00FE1BC8">
      <w:pPr>
        <w:rPr>
          <w:b/>
          <w:sz w:val="28"/>
        </w:rPr>
      </w:pPr>
      <w:r>
        <w:rPr>
          <w:b/>
          <w:sz w:val="28"/>
        </w:rPr>
        <w:t>Листинг</w:t>
      </w:r>
      <w:r w:rsidRPr="00006724">
        <w:rPr>
          <w:b/>
          <w:sz w:val="28"/>
        </w:rPr>
        <w:t>:</w:t>
      </w:r>
    </w:p>
    <w:p w:rsidR="00FE1BC8" w:rsidRPr="00006724" w:rsidRDefault="00FE1BC8" w:rsidP="00FE1BC8">
      <w:r w:rsidRPr="00006724">
        <w:t>#include &lt;iostream&gt;</w:t>
      </w:r>
    </w:p>
    <w:p w:rsidR="00FE1BC8" w:rsidRPr="00006724" w:rsidRDefault="00FE1BC8" w:rsidP="00FE1BC8">
      <w:r w:rsidRPr="00006724">
        <w:t>#include &lt;locale.h&gt;</w:t>
      </w:r>
    </w:p>
    <w:p w:rsidR="00FE1BC8" w:rsidRPr="00006724" w:rsidRDefault="00FE1BC8" w:rsidP="00FE1BC8">
      <w:r w:rsidRPr="00006724">
        <w:t>#include &lt;cmath&gt;</w:t>
      </w:r>
    </w:p>
    <w:p w:rsidR="00FE1BC8" w:rsidRPr="00006724" w:rsidRDefault="00FE1BC8" w:rsidP="00FE1BC8">
      <w:r w:rsidRPr="00006724">
        <w:t>using namespace std;</w:t>
      </w:r>
    </w:p>
    <w:p w:rsidR="00FE1BC8" w:rsidRPr="00006724" w:rsidRDefault="00FE1BC8" w:rsidP="00FE1BC8">
      <w:r w:rsidRPr="00006724">
        <w:t>int main(){</w:t>
      </w:r>
    </w:p>
    <w:p w:rsidR="00FE1BC8" w:rsidRPr="00006724" w:rsidRDefault="00FE1BC8" w:rsidP="00FE1BC8">
      <w:r w:rsidRPr="00006724">
        <w:tab/>
        <w:t>setlocale(LC_ALL,"Russian");</w:t>
      </w:r>
    </w:p>
    <w:p w:rsidR="00FE1BC8" w:rsidRPr="00FE1BC8" w:rsidRDefault="00FE1BC8" w:rsidP="00FE1BC8">
      <w:pPr>
        <w:rPr>
          <w:lang w:val="ru-RU"/>
        </w:rPr>
      </w:pPr>
      <w:r w:rsidRPr="00006724">
        <w:tab/>
      </w:r>
      <w:r w:rsidRPr="00691728">
        <w:t>float</w:t>
      </w:r>
      <w:r w:rsidRPr="00FE1BC8">
        <w:rPr>
          <w:lang w:val="ru-RU"/>
        </w:rPr>
        <w:t xml:space="preserve"> </w:t>
      </w:r>
      <w:r w:rsidRPr="00691728">
        <w:t>x</w:t>
      </w:r>
      <w:r w:rsidRPr="00FE1BC8">
        <w:rPr>
          <w:lang w:val="ru-RU"/>
        </w:rPr>
        <w:t>,</w:t>
      </w:r>
      <w:r w:rsidRPr="00691728">
        <w:t>y</w:t>
      </w:r>
      <w:r w:rsidRPr="00FE1BC8">
        <w:rPr>
          <w:lang w:val="ru-RU"/>
        </w:rPr>
        <w:t>;</w:t>
      </w:r>
    </w:p>
    <w:p w:rsidR="00FE1BC8" w:rsidRPr="00FE1BC8" w:rsidRDefault="00FE1BC8" w:rsidP="00FE1BC8">
      <w:pPr>
        <w:rPr>
          <w:lang w:val="ru-RU"/>
        </w:rPr>
      </w:pPr>
      <w:r w:rsidRPr="00FE1BC8">
        <w:rPr>
          <w:lang w:val="ru-RU"/>
        </w:rPr>
        <w:tab/>
      </w:r>
      <w:r>
        <w:t>cout</w:t>
      </w:r>
      <w:r w:rsidRPr="00FE1BC8">
        <w:rPr>
          <w:lang w:val="ru-RU"/>
        </w:rPr>
        <w:t>&lt;&lt;"Введите координаты точки(х,у) "&lt;&lt;</w:t>
      </w:r>
      <w:r>
        <w:t>endl</w:t>
      </w:r>
      <w:r w:rsidRPr="00FE1BC8">
        <w:rPr>
          <w:lang w:val="ru-RU"/>
        </w:rPr>
        <w:t>;</w:t>
      </w:r>
    </w:p>
    <w:p w:rsidR="00FE1BC8" w:rsidRPr="00006724" w:rsidRDefault="00FE1BC8" w:rsidP="00FE1BC8">
      <w:r w:rsidRPr="00FE1BC8">
        <w:rPr>
          <w:lang w:val="ru-RU"/>
        </w:rPr>
        <w:tab/>
      </w:r>
      <w:r w:rsidRPr="00006724">
        <w:t>cin&gt;&gt;x&gt;&gt;y;</w:t>
      </w:r>
    </w:p>
    <w:p w:rsidR="00FE1BC8" w:rsidRPr="00006724" w:rsidRDefault="00FE1BC8" w:rsidP="00FE1BC8">
      <w:r w:rsidRPr="00006724">
        <w:tab/>
        <w:t>if ((-x+6&gt;=y &amp;&amp; y&gt;=0 &amp;&amp; x&gt;=0) || ((pow((x+4),2)+pow((y-4),2))&lt;=9 &amp;&amp; y&gt;=0 &amp;&amp; x&lt;=0)){</w:t>
      </w:r>
    </w:p>
    <w:p w:rsidR="00FE1BC8" w:rsidRPr="00FE1BC8" w:rsidRDefault="00FE1BC8" w:rsidP="00FE1BC8">
      <w:pPr>
        <w:rPr>
          <w:lang w:val="ru-RU"/>
        </w:rPr>
      </w:pPr>
      <w:r w:rsidRPr="00006724">
        <w:lastRenderedPageBreak/>
        <w:tab/>
      </w:r>
      <w:r w:rsidRPr="00006724">
        <w:tab/>
      </w:r>
      <w:r>
        <w:t>cout</w:t>
      </w:r>
      <w:r w:rsidRPr="00FE1BC8">
        <w:rPr>
          <w:lang w:val="ru-RU"/>
        </w:rPr>
        <w:t>&lt;&lt;"Точка с координатами "&lt;&lt;</w:t>
      </w:r>
      <w:r>
        <w:t>x</w:t>
      </w:r>
      <w:r w:rsidRPr="00FE1BC8">
        <w:rPr>
          <w:lang w:val="ru-RU"/>
        </w:rPr>
        <w:t>&lt;&lt;","&lt;&lt;</w:t>
      </w:r>
      <w:r>
        <w:t>y</w:t>
      </w:r>
      <w:r w:rsidRPr="00FE1BC8">
        <w:rPr>
          <w:lang w:val="ru-RU"/>
        </w:rPr>
        <w:t>&lt;&lt;" попадает в заштрихованную область";</w:t>
      </w:r>
    </w:p>
    <w:p w:rsidR="00FE1BC8" w:rsidRPr="00FE1BC8" w:rsidRDefault="00FE1BC8" w:rsidP="00FE1BC8">
      <w:pPr>
        <w:rPr>
          <w:lang w:val="ru-RU"/>
        </w:rPr>
      </w:pPr>
      <w:r w:rsidRPr="00FE1BC8">
        <w:rPr>
          <w:lang w:val="ru-RU"/>
        </w:rPr>
        <w:tab/>
        <w:t>}</w:t>
      </w:r>
      <w:r>
        <w:t>else</w:t>
      </w:r>
      <w:r w:rsidRPr="00FE1BC8">
        <w:rPr>
          <w:lang w:val="ru-RU"/>
        </w:rPr>
        <w:t>{</w:t>
      </w:r>
    </w:p>
    <w:p w:rsidR="00FE1BC8" w:rsidRPr="00FE1BC8" w:rsidRDefault="00FE1BC8" w:rsidP="00FE1BC8">
      <w:pPr>
        <w:rPr>
          <w:lang w:val="ru-RU"/>
        </w:rPr>
      </w:pPr>
      <w:r w:rsidRPr="00FE1BC8">
        <w:rPr>
          <w:lang w:val="ru-RU"/>
        </w:rPr>
        <w:tab/>
      </w:r>
      <w:r w:rsidRPr="00FE1BC8">
        <w:rPr>
          <w:lang w:val="ru-RU"/>
        </w:rPr>
        <w:tab/>
      </w:r>
      <w:r>
        <w:t>cout</w:t>
      </w:r>
      <w:r w:rsidRPr="00FE1BC8">
        <w:rPr>
          <w:lang w:val="ru-RU"/>
        </w:rPr>
        <w:t>&lt;&lt;"Точка с координатами "&lt;&lt;</w:t>
      </w:r>
      <w:r>
        <w:t>x</w:t>
      </w:r>
      <w:r w:rsidRPr="00FE1BC8">
        <w:rPr>
          <w:lang w:val="ru-RU"/>
        </w:rPr>
        <w:t>&lt;&lt;","&lt;&lt;</w:t>
      </w:r>
      <w:r>
        <w:t>y</w:t>
      </w:r>
      <w:r w:rsidRPr="00FE1BC8">
        <w:rPr>
          <w:lang w:val="ru-RU"/>
        </w:rPr>
        <w:t>&lt;&lt;" не попадает в заштрихованную область";</w:t>
      </w:r>
    </w:p>
    <w:p w:rsidR="00FE1BC8" w:rsidRPr="00FE1BC8" w:rsidRDefault="00FE1BC8" w:rsidP="00FE1BC8">
      <w:pPr>
        <w:rPr>
          <w:lang w:val="ru-RU"/>
        </w:rPr>
      </w:pPr>
      <w:r w:rsidRPr="00FE1BC8">
        <w:rPr>
          <w:lang w:val="ru-RU"/>
        </w:rPr>
        <w:tab/>
        <w:t>}</w:t>
      </w:r>
    </w:p>
    <w:p w:rsidR="00FE1BC8" w:rsidRPr="00FE1BC8" w:rsidRDefault="00FE1BC8" w:rsidP="00FE1BC8">
      <w:pPr>
        <w:rPr>
          <w:lang w:val="ru-RU"/>
        </w:rPr>
      </w:pPr>
      <w:r w:rsidRPr="00FE1BC8">
        <w:rPr>
          <w:lang w:val="ru-RU"/>
        </w:rPr>
        <w:t>}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Результат выполнения: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Если точка не попадает ни в одну из фигур:</w:t>
      </w:r>
    </w:p>
    <w:p w:rsidR="00FE1BC8" w:rsidRDefault="00FE1BC8" w:rsidP="00FE1BC8">
      <w:pPr>
        <w:pStyle w:val="5"/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75979271" wp14:editId="52D9E28D">
            <wp:extent cx="3938587" cy="1138238"/>
            <wp:effectExtent l="0" t="0" r="5080" b="5080"/>
            <wp:docPr id="1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66976" cy="114644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/>
    <w:p w:rsidR="00FE1BC8" w:rsidRDefault="00FE1BC8" w:rsidP="00FE1BC8">
      <w:pPr>
        <w:pStyle w:val="5"/>
        <w:rPr>
          <w:sz w:val="28"/>
        </w:rPr>
      </w:pP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Если точка попадает хотя бы в одну заштрихованную область:</w:t>
      </w:r>
    </w:p>
    <w:p w:rsidR="00FE1BC8" w:rsidRDefault="00FE1BC8" w:rsidP="00FE1BC8">
      <w:pPr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0BD50B79" wp14:editId="0725E90B">
            <wp:extent cx="4394835" cy="819150"/>
            <wp:effectExtent l="0" t="0" r="0" b="0"/>
            <wp:docPr id="13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94835" cy="819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>
      <w:pPr>
        <w:rPr>
          <w:b/>
          <w:sz w:val="28"/>
        </w:rPr>
      </w:pPr>
    </w:p>
    <w:p w:rsidR="00FE1BC8" w:rsidRDefault="00FE1BC8" w:rsidP="00FE1BC8">
      <w:pPr>
        <w:rPr>
          <w:b/>
          <w:sz w:val="28"/>
        </w:rPr>
      </w:pPr>
      <w:r>
        <w:rPr>
          <w:b/>
          <w:sz w:val="28"/>
        </w:rPr>
        <w:t>Блок-схема алгоритма:</w:t>
      </w:r>
    </w:p>
    <w:p w:rsidR="00FE1BC8" w:rsidRDefault="00FE1BC8" w:rsidP="00FE1BC8">
      <w:pPr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5469F46E" wp14:editId="7FD30AF4">
            <wp:extent cx="5940425" cy="4095750"/>
            <wp:effectExtent l="0" t="0" r="0" b="0"/>
            <wp:docPr id="14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5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Pr="00FE1BC8" w:rsidRDefault="00FE1BC8" w:rsidP="00FE1BC8">
      <w:pPr>
        <w:pStyle w:val="2"/>
        <w:rPr>
          <w:lang w:val="ru-RU"/>
        </w:rPr>
      </w:pPr>
      <w:bookmarkStart w:id="6" w:name="_Toc83164695"/>
      <w:r w:rsidRPr="00FE1BC8">
        <w:rPr>
          <w:lang w:val="ru-RU"/>
        </w:rPr>
        <w:t>Индивидуальные задания</w:t>
      </w:r>
      <w:bookmarkEnd w:id="6"/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 xml:space="preserve">Цель:научится работать с оператором выбора </w:t>
      </w:r>
      <w:r>
        <w:rPr>
          <w:b/>
          <w:sz w:val="28"/>
        </w:rPr>
        <w:t>switch</w:t>
      </w:r>
      <w:r w:rsidRPr="00FE1BC8">
        <w:rPr>
          <w:b/>
          <w:sz w:val="28"/>
          <w:lang w:val="ru-RU"/>
        </w:rPr>
        <w:t>-</w:t>
      </w:r>
      <w:r>
        <w:rPr>
          <w:b/>
          <w:sz w:val="28"/>
        </w:rPr>
        <w:t>case</w:t>
      </w: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lastRenderedPageBreak/>
        <w:t xml:space="preserve">Задача:с помощью оператора выбора </w:t>
      </w:r>
      <w:r>
        <w:rPr>
          <w:b/>
          <w:sz w:val="28"/>
        </w:rPr>
        <w:t>switch</w:t>
      </w:r>
      <w:r w:rsidRPr="00FE1BC8">
        <w:rPr>
          <w:b/>
          <w:sz w:val="28"/>
          <w:lang w:val="ru-RU"/>
        </w:rPr>
        <w:t>-</w:t>
      </w:r>
      <w:r>
        <w:rPr>
          <w:b/>
          <w:sz w:val="28"/>
        </w:rPr>
        <w:t>case</w:t>
      </w:r>
      <w:r w:rsidRPr="00FE1BC8">
        <w:rPr>
          <w:b/>
          <w:sz w:val="28"/>
          <w:lang w:val="ru-RU"/>
        </w:rPr>
        <w:t xml:space="preserve"> выполнить индивидуальное задание по вариантам</w:t>
      </w:r>
    </w:p>
    <w:p w:rsidR="00FE1BC8" w:rsidRPr="00FE1BC8" w:rsidRDefault="00FE1BC8" w:rsidP="00FE1BC8">
      <w:pPr>
        <w:rPr>
          <w:b/>
          <w:sz w:val="28"/>
          <w:lang w:val="ru-RU"/>
        </w:rPr>
      </w:pPr>
    </w:p>
    <w:p w:rsidR="00FE1BC8" w:rsidRPr="00FE1BC8" w:rsidRDefault="00FE1BC8" w:rsidP="00FE1BC8">
      <w:pPr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Задание(Вариант 9):</w:t>
      </w:r>
    </w:p>
    <w:p w:rsidR="00FE1BC8" w:rsidRPr="00FE1BC8" w:rsidRDefault="00FE1BC8" w:rsidP="00FE1BC8">
      <w:pPr>
        <w:spacing w:line="276" w:lineRule="auto"/>
        <w:ind w:left="284" w:hanging="284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E584187" wp14:editId="7AD6C0DD">
            <wp:extent cx="5715000" cy="895350"/>
            <wp:effectExtent l="0" t="0" r="0" b="0"/>
            <wp:docPr id="1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89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FE1BC8">
        <w:rPr>
          <w:lang w:val="ru-RU"/>
        </w:rPr>
        <w:t xml:space="preserve"> </w:t>
      </w:r>
    </w:p>
    <w:p w:rsidR="00FE1BC8" w:rsidRPr="00096814" w:rsidRDefault="00FE1BC8" w:rsidP="00FE1BC8">
      <w:pPr>
        <w:spacing w:line="276" w:lineRule="auto"/>
        <w:ind w:left="284" w:hanging="284"/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Листинг</w:t>
      </w:r>
      <w:r w:rsidRPr="00096814">
        <w:rPr>
          <w:b/>
          <w:sz w:val="28"/>
          <w:lang w:val="ru-RU"/>
        </w:rPr>
        <w:t>:</w:t>
      </w:r>
    </w:p>
    <w:p w:rsidR="00FE1BC8" w:rsidRPr="0009681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lang w:val="ru-RU"/>
        </w:rPr>
      </w:pPr>
      <w:r w:rsidRPr="00096814">
        <w:rPr>
          <w:rFonts w:ascii="Courier New" w:hAnsi="Courier New" w:cs="Courier New"/>
          <w:noProof/>
          <w:color w:val="0000FF"/>
          <w:sz w:val="20"/>
          <w:lang w:val="ru-RU"/>
        </w:rPr>
        <w:t>#</w:t>
      </w:r>
      <w:r w:rsidRPr="00006724">
        <w:rPr>
          <w:rFonts w:ascii="Courier New" w:hAnsi="Courier New" w:cs="Courier New"/>
          <w:noProof/>
          <w:color w:val="0000FF"/>
          <w:sz w:val="20"/>
        </w:rPr>
        <w:t>include</w:t>
      </w:r>
      <w:r w:rsidRPr="00096814">
        <w:rPr>
          <w:rFonts w:ascii="Courier New" w:hAnsi="Courier New" w:cs="Courier New"/>
          <w:noProof/>
          <w:sz w:val="20"/>
          <w:lang w:val="ru-RU"/>
        </w:rPr>
        <w:t xml:space="preserve"> </w:t>
      </w:r>
      <w:r w:rsidRPr="00096814">
        <w:rPr>
          <w:rFonts w:ascii="Courier New" w:hAnsi="Courier New" w:cs="Courier New"/>
          <w:noProof/>
          <w:color w:val="A31515"/>
          <w:sz w:val="20"/>
          <w:lang w:val="ru-RU"/>
        </w:rPr>
        <w:t>&lt;</w:t>
      </w:r>
      <w:r w:rsidRPr="00006724">
        <w:rPr>
          <w:rFonts w:ascii="Courier New" w:hAnsi="Courier New" w:cs="Courier New"/>
          <w:noProof/>
          <w:color w:val="A31515"/>
          <w:sz w:val="20"/>
        </w:rPr>
        <w:t>iostream</w:t>
      </w:r>
      <w:r w:rsidRPr="00096814">
        <w:rPr>
          <w:rFonts w:ascii="Courier New" w:hAnsi="Courier New" w:cs="Courier New"/>
          <w:noProof/>
          <w:color w:val="A31515"/>
          <w:sz w:val="20"/>
          <w:lang w:val="ru-RU"/>
        </w:rPr>
        <w:t>&gt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</w:rPr>
      </w:pPr>
      <w:r w:rsidRPr="00006724">
        <w:rPr>
          <w:rFonts w:ascii="Courier New" w:hAnsi="Courier New" w:cs="Courier New"/>
          <w:noProof/>
          <w:color w:val="0000FF"/>
          <w:sz w:val="20"/>
        </w:rPr>
        <w:t>#include</w:t>
      </w:r>
      <w:r w:rsidRPr="00006724">
        <w:rPr>
          <w:rFonts w:ascii="Courier New" w:hAnsi="Courier New" w:cs="Courier New"/>
          <w:noProof/>
          <w:sz w:val="20"/>
        </w:rPr>
        <w:t xml:space="preserve"> </w:t>
      </w:r>
      <w:r w:rsidRPr="00006724">
        <w:rPr>
          <w:rFonts w:ascii="Courier New" w:hAnsi="Courier New" w:cs="Courier New"/>
          <w:noProof/>
          <w:color w:val="A31515"/>
          <w:sz w:val="20"/>
        </w:rPr>
        <w:t>&lt;locale.h&gt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color w:val="0000FF"/>
          <w:sz w:val="20"/>
        </w:rPr>
        <w:t>using</w:t>
      </w:r>
      <w:r w:rsidRPr="00006724">
        <w:rPr>
          <w:rFonts w:ascii="Courier New" w:hAnsi="Courier New" w:cs="Courier New"/>
          <w:noProof/>
          <w:sz w:val="20"/>
        </w:rPr>
        <w:t xml:space="preserve"> </w:t>
      </w:r>
      <w:r w:rsidRPr="00006724">
        <w:rPr>
          <w:rFonts w:ascii="Courier New" w:hAnsi="Courier New" w:cs="Courier New"/>
          <w:noProof/>
          <w:color w:val="0000FF"/>
          <w:sz w:val="20"/>
        </w:rPr>
        <w:t>namespace</w:t>
      </w:r>
      <w:r w:rsidRPr="00006724">
        <w:rPr>
          <w:rFonts w:ascii="Courier New" w:hAnsi="Courier New" w:cs="Courier New"/>
          <w:noProof/>
          <w:sz w:val="20"/>
        </w:rPr>
        <w:t xml:space="preserve"> std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color w:val="0000FF"/>
          <w:sz w:val="20"/>
        </w:rPr>
        <w:t>int</w:t>
      </w:r>
      <w:r w:rsidRPr="00006724">
        <w:rPr>
          <w:rFonts w:ascii="Courier New" w:hAnsi="Courier New" w:cs="Courier New"/>
          <w:noProof/>
          <w:sz w:val="20"/>
        </w:rPr>
        <w:t xml:space="preserve"> main(){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  <w:t>setlocale(LC_ALL,</w:t>
      </w:r>
      <w:r w:rsidRPr="00006724">
        <w:rPr>
          <w:rFonts w:ascii="Courier New" w:hAnsi="Courier New" w:cs="Courier New"/>
          <w:noProof/>
          <w:color w:val="A31515"/>
          <w:sz w:val="20"/>
        </w:rPr>
        <w:t>"Russian"</w:t>
      </w:r>
      <w:r w:rsidRPr="00006724">
        <w:rPr>
          <w:rFonts w:ascii="Courier New" w:hAnsi="Courier New" w:cs="Courier New"/>
          <w:noProof/>
          <w:sz w:val="20"/>
        </w:rPr>
        <w:t>);</w:t>
      </w:r>
    </w:p>
    <w:p w:rsidR="00FE1BC8" w:rsidRPr="0009681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int</w:t>
      </w:r>
      <w:r w:rsidRPr="00096814">
        <w:rPr>
          <w:rFonts w:ascii="Courier New" w:hAnsi="Courier New" w:cs="Courier New"/>
          <w:noProof/>
          <w:sz w:val="20"/>
          <w:lang w:val="ru-RU"/>
        </w:rPr>
        <w:t xml:space="preserve"> </w:t>
      </w:r>
      <w:r w:rsidRPr="00006724">
        <w:rPr>
          <w:rFonts w:ascii="Courier New" w:hAnsi="Courier New" w:cs="Courier New"/>
          <w:noProof/>
          <w:sz w:val="20"/>
        </w:rPr>
        <w:t>age</w:t>
      </w:r>
      <w:r w:rsidRPr="00096814">
        <w:rPr>
          <w:rFonts w:ascii="Courier New" w:hAnsi="Courier New" w:cs="Courier New"/>
          <w:noProof/>
          <w:sz w:val="20"/>
          <w:lang w:val="ru-RU"/>
        </w:rPr>
        <w:t>;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096814">
        <w:rPr>
          <w:rFonts w:ascii="Courier New" w:hAnsi="Courier New" w:cs="Courier New"/>
          <w:noProof/>
          <w:sz w:val="20"/>
          <w:lang w:val="ru-RU"/>
        </w:rPr>
        <w:tab/>
      </w:r>
      <w:r>
        <w:rPr>
          <w:rFonts w:ascii="Courier New" w:hAnsi="Courier New" w:cs="Courier New"/>
          <w:noProof/>
          <w:sz w:val="20"/>
        </w:rPr>
        <w:t>cout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 w:rsidRPr="00FE1BC8">
        <w:rPr>
          <w:rFonts w:ascii="Courier New" w:hAnsi="Courier New" w:cs="Courier New"/>
          <w:noProof/>
          <w:color w:val="A31515"/>
          <w:sz w:val="20"/>
          <w:lang w:val="ru-RU"/>
        </w:rPr>
        <w:t>"Введите возраст от 20 до 69 лет"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>
        <w:rPr>
          <w:rFonts w:ascii="Courier New" w:hAnsi="Courier New" w:cs="Courier New"/>
          <w:noProof/>
          <w:sz w:val="20"/>
        </w:rPr>
        <w:t>endl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006724">
        <w:rPr>
          <w:rFonts w:ascii="Courier New" w:hAnsi="Courier New" w:cs="Courier New"/>
          <w:noProof/>
          <w:sz w:val="20"/>
        </w:rPr>
        <w:t>cin&gt;&gt;age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if</w:t>
      </w:r>
      <w:r w:rsidRPr="00006724">
        <w:rPr>
          <w:rFonts w:ascii="Courier New" w:hAnsi="Courier New" w:cs="Courier New"/>
          <w:noProof/>
          <w:sz w:val="20"/>
        </w:rPr>
        <w:t xml:space="preserve"> (age&gt;=20 &amp;&amp; age&lt;=69){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switch</w:t>
      </w:r>
      <w:r w:rsidRPr="00006724">
        <w:rPr>
          <w:rFonts w:ascii="Courier New" w:hAnsi="Courier New" w:cs="Courier New"/>
          <w:noProof/>
          <w:sz w:val="20"/>
        </w:rPr>
        <w:t>(age/10){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2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Двадцат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3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Тридцат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4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Сорок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5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Пятьдесят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6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Шестьдесят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>
        <w:rPr>
          <w:rFonts w:ascii="Courier New" w:hAnsi="Courier New" w:cs="Courier New"/>
          <w:noProof/>
          <w:color w:val="0000FF"/>
          <w:sz w:val="20"/>
        </w:rPr>
        <w:t>default</w:t>
      </w:r>
      <w:r w:rsidRPr="00FE1BC8">
        <w:rPr>
          <w:rFonts w:ascii="Courier New" w:hAnsi="Courier New" w:cs="Courier New"/>
          <w:noProof/>
          <w:sz w:val="20"/>
          <w:lang w:val="ru-RU"/>
        </w:rPr>
        <w:t>:</w:t>
      </w:r>
      <w:r>
        <w:rPr>
          <w:rFonts w:ascii="Courier New" w:hAnsi="Courier New" w:cs="Courier New"/>
          <w:noProof/>
          <w:sz w:val="20"/>
        </w:rPr>
        <w:t>cout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 w:rsidRPr="00FE1BC8">
        <w:rPr>
          <w:rFonts w:ascii="Courier New" w:hAnsi="Courier New" w:cs="Courier New"/>
          <w:noProof/>
          <w:color w:val="A31515"/>
          <w:sz w:val="20"/>
          <w:lang w:val="ru-RU"/>
        </w:rPr>
        <w:t>"Введено неверное значение"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  <w:r>
        <w:rPr>
          <w:rFonts w:ascii="Courier New" w:hAnsi="Courier New" w:cs="Courier New"/>
          <w:noProof/>
          <w:color w:val="0000FF"/>
          <w:sz w:val="20"/>
        </w:rPr>
        <w:t>break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006724">
        <w:rPr>
          <w:rFonts w:ascii="Courier New" w:hAnsi="Courier New" w:cs="Courier New"/>
          <w:noProof/>
          <w:sz w:val="20"/>
        </w:rPr>
        <w:t>}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switch</w:t>
      </w:r>
      <w:r w:rsidRPr="00006724">
        <w:rPr>
          <w:rFonts w:ascii="Courier New" w:hAnsi="Courier New" w:cs="Courier New"/>
          <w:noProof/>
          <w:sz w:val="20"/>
        </w:rPr>
        <w:t>(age%10){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1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один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год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2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два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года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3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три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года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4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четыре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года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5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пят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6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шест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7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сем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8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восем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9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>
        <w:rPr>
          <w:rFonts w:ascii="Courier New" w:hAnsi="Courier New" w:cs="Courier New"/>
          <w:noProof/>
          <w:color w:val="A31515"/>
          <w:sz w:val="20"/>
        </w:rPr>
        <w:t>девять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 "</w:t>
      </w:r>
      <w:r w:rsidRPr="00006724">
        <w:rPr>
          <w:rFonts w:ascii="Courier New" w:hAnsi="Courier New" w:cs="Courier New"/>
          <w:noProof/>
          <w:sz w:val="20"/>
        </w:rPr>
        <w:t>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006724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color w:val="0000FF"/>
          <w:sz w:val="20"/>
        </w:rPr>
        <w:t>case</w:t>
      </w:r>
      <w:r w:rsidRPr="00006724">
        <w:rPr>
          <w:rFonts w:ascii="Courier New" w:hAnsi="Courier New" w:cs="Courier New"/>
          <w:noProof/>
          <w:sz w:val="20"/>
        </w:rPr>
        <w:t xml:space="preserve"> 0:cout&lt;&lt;</w:t>
      </w:r>
      <w:r w:rsidRPr="00006724">
        <w:rPr>
          <w:rFonts w:ascii="Courier New" w:hAnsi="Courier New" w:cs="Courier New"/>
          <w:noProof/>
          <w:color w:val="A31515"/>
          <w:sz w:val="20"/>
        </w:rPr>
        <w:t xml:space="preserve">" </w:t>
      </w:r>
      <w:r>
        <w:rPr>
          <w:rFonts w:ascii="Courier New" w:hAnsi="Courier New" w:cs="Courier New"/>
          <w:noProof/>
          <w:color w:val="A31515"/>
          <w:sz w:val="20"/>
        </w:rPr>
        <w:t>лет</w:t>
      </w:r>
      <w:r w:rsidRPr="00006724">
        <w:rPr>
          <w:rFonts w:ascii="Courier New" w:hAnsi="Courier New" w:cs="Courier New"/>
          <w:noProof/>
          <w:color w:val="A31515"/>
          <w:sz w:val="20"/>
        </w:rPr>
        <w:t>"</w:t>
      </w:r>
      <w:r w:rsidRPr="00006724">
        <w:rPr>
          <w:rFonts w:ascii="Courier New" w:hAnsi="Courier New" w:cs="Courier New"/>
          <w:noProof/>
          <w:sz w:val="20"/>
        </w:rPr>
        <w:t>&lt;&lt;endl;</w:t>
      </w:r>
      <w:r w:rsidRPr="00006724">
        <w:rPr>
          <w:rFonts w:ascii="Courier New" w:hAnsi="Courier New" w:cs="Courier New"/>
          <w:noProof/>
          <w:color w:val="0000FF"/>
          <w:sz w:val="20"/>
        </w:rPr>
        <w:t>break</w:t>
      </w:r>
      <w:r w:rsidRPr="00006724">
        <w:rPr>
          <w:rFonts w:ascii="Courier New" w:hAnsi="Courier New" w:cs="Courier New"/>
          <w:noProof/>
          <w:sz w:val="20"/>
        </w:rPr>
        <w:t>;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 w:rsidRPr="00006724">
        <w:rPr>
          <w:rFonts w:ascii="Courier New" w:hAnsi="Courier New" w:cs="Courier New"/>
          <w:noProof/>
          <w:sz w:val="20"/>
        </w:rPr>
        <w:tab/>
      </w:r>
      <w:r>
        <w:rPr>
          <w:rFonts w:ascii="Courier New" w:hAnsi="Courier New" w:cs="Courier New"/>
          <w:noProof/>
          <w:color w:val="0000FF"/>
          <w:sz w:val="20"/>
        </w:rPr>
        <w:t>default</w:t>
      </w:r>
      <w:r w:rsidRPr="00FE1BC8">
        <w:rPr>
          <w:rFonts w:ascii="Courier New" w:hAnsi="Courier New" w:cs="Courier New"/>
          <w:noProof/>
          <w:sz w:val="20"/>
          <w:lang w:val="ru-RU"/>
        </w:rPr>
        <w:t>:</w:t>
      </w:r>
      <w:r>
        <w:rPr>
          <w:rFonts w:ascii="Courier New" w:hAnsi="Courier New" w:cs="Courier New"/>
          <w:noProof/>
          <w:sz w:val="20"/>
        </w:rPr>
        <w:t>cout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 w:rsidRPr="00FE1BC8">
        <w:rPr>
          <w:rFonts w:ascii="Courier New" w:hAnsi="Courier New" w:cs="Courier New"/>
          <w:noProof/>
          <w:color w:val="A31515"/>
          <w:sz w:val="20"/>
          <w:lang w:val="ru-RU"/>
        </w:rPr>
        <w:t>"Введено неверное значение"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  <w:r>
        <w:rPr>
          <w:rFonts w:ascii="Courier New" w:hAnsi="Courier New" w:cs="Courier New"/>
          <w:noProof/>
          <w:color w:val="0000FF"/>
          <w:sz w:val="20"/>
        </w:rPr>
        <w:t>break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FE1BC8">
        <w:rPr>
          <w:rFonts w:ascii="Courier New" w:hAnsi="Courier New" w:cs="Courier New"/>
          <w:noProof/>
          <w:sz w:val="20"/>
          <w:lang w:val="ru-RU"/>
        </w:rPr>
        <w:tab/>
        <w:t>}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  <w:t>}</w:t>
      </w:r>
      <w:r>
        <w:rPr>
          <w:rFonts w:ascii="Courier New" w:hAnsi="Courier New" w:cs="Courier New"/>
          <w:noProof/>
          <w:color w:val="0000FF"/>
          <w:sz w:val="20"/>
        </w:rPr>
        <w:t>else</w:t>
      </w:r>
      <w:r w:rsidRPr="00FE1BC8">
        <w:rPr>
          <w:rFonts w:ascii="Courier New" w:hAnsi="Courier New" w:cs="Courier New"/>
          <w:noProof/>
          <w:sz w:val="20"/>
          <w:lang w:val="ru-RU"/>
        </w:rPr>
        <w:t>{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 w:rsidRPr="00FE1BC8">
        <w:rPr>
          <w:rFonts w:ascii="Courier New" w:hAnsi="Courier New" w:cs="Courier New"/>
          <w:noProof/>
          <w:sz w:val="20"/>
          <w:lang w:val="ru-RU"/>
        </w:rPr>
        <w:tab/>
      </w:r>
      <w:r>
        <w:rPr>
          <w:rFonts w:ascii="Courier New" w:hAnsi="Courier New" w:cs="Courier New"/>
          <w:noProof/>
          <w:sz w:val="20"/>
        </w:rPr>
        <w:t>cout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 w:rsidRPr="00FE1BC8">
        <w:rPr>
          <w:rFonts w:ascii="Courier New" w:hAnsi="Courier New" w:cs="Courier New"/>
          <w:noProof/>
          <w:color w:val="A31515"/>
          <w:sz w:val="20"/>
          <w:lang w:val="ru-RU"/>
        </w:rPr>
        <w:t>"Введен неверный возраст"</w:t>
      </w:r>
      <w:r w:rsidRPr="00FE1BC8">
        <w:rPr>
          <w:rFonts w:ascii="Courier New" w:hAnsi="Courier New" w:cs="Courier New"/>
          <w:noProof/>
          <w:sz w:val="20"/>
          <w:lang w:val="ru-RU"/>
        </w:rPr>
        <w:t>&lt;&lt;</w:t>
      </w:r>
      <w:r>
        <w:rPr>
          <w:rFonts w:ascii="Courier New" w:hAnsi="Courier New" w:cs="Courier New"/>
          <w:noProof/>
          <w:sz w:val="20"/>
        </w:rPr>
        <w:t>endl</w:t>
      </w:r>
      <w:r w:rsidRPr="00FE1BC8">
        <w:rPr>
          <w:rFonts w:ascii="Courier New" w:hAnsi="Courier New" w:cs="Courier New"/>
          <w:noProof/>
          <w:sz w:val="20"/>
          <w:lang w:val="ru-RU"/>
        </w:rPr>
        <w:t>;</w:t>
      </w:r>
    </w:p>
    <w:p w:rsidR="00FE1BC8" w:rsidRPr="00FE1BC8" w:rsidRDefault="00FE1BC8" w:rsidP="00FE1BC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lang w:val="ru-RU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ab/>
        <w:t>}</w:t>
      </w:r>
    </w:p>
    <w:p w:rsidR="00FE1BC8" w:rsidRPr="00FE1BC8" w:rsidRDefault="00FE1BC8" w:rsidP="00FE1BC8">
      <w:pPr>
        <w:spacing w:line="276" w:lineRule="auto"/>
        <w:ind w:left="284" w:hanging="284"/>
        <w:rPr>
          <w:rFonts w:ascii="Courier New" w:hAnsi="Courier New" w:cs="Courier New"/>
          <w:noProof/>
          <w:sz w:val="20"/>
          <w:lang w:val="ru-RU"/>
        </w:rPr>
      </w:pPr>
      <w:r w:rsidRPr="00FE1BC8">
        <w:rPr>
          <w:rFonts w:ascii="Courier New" w:hAnsi="Courier New" w:cs="Courier New"/>
          <w:noProof/>
          <w:sz w:val="20"/>
          <w:lang w:val="ru-RU"/>
        </w:rPr>
        <w:t>}</w:t>
      </w:r>
    </w:p>
    <w:p w:rsidR="00FE1BC8" w:rsidRPr="00FE1BC8" w:rsidRDefault="00FE1BC8" w:rsidP="00FE1BC8">
      <w:pPr>
        <w:spacing w:line="276" w:lineRule="auto"/>
        <w:ind w:left="284" w:hanging="284"/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Результат:</w:t>
      </w:r>
    </w:p>
    <w:p w:rsidR="00FE1BC8" w:rsidRPr="00FE1BC8" w:rsidRDefault="00FE1BC8" w:rsidP="00FE1BC8">
      <w:pPr>
        <w:spacing w:line="276" w:lineRule="auto"/>
        <w:ind w:left="284" w:hanging="284"/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В случае введения верных данных(соответственно диапазону задания):</w:t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1BB1E2E9" wp14:editId="125ACB9B">
            <wp:extent cx="2717165" cy="876300"/>
            <wp:effectExtent l="0" t="0" r="0" b="0"/>
            <wp:docPr id="1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17165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4041AD4F" wp14:editId="32A28BCA">
            <wp:extent cx="2717165" cy="723900"/>
            <wp:effectExtent l="0" t="0" r="0" b="0"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17165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0D980ED" wp14:editId="5333D4F2">
            <wp:extent cx="2731135" cy="771525"/>
            <wp:effectExtent l="0" t="0" r="0" b="0"/>
            <wp:docPr id="8" name="Picture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31135" cy="771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067D2162" wp14:editId="09765B6F">
            <wp:extent cx="2868295" cy="781050"/>
            <wp:effectExtent l="0" t="0" r="0" b="0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8295" cy="781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Pr="00FE1BC8" w:rsidRDefault="00FE1BC8" w:rsidP="00FE1BC8">
      <w:pPr>
        <w:spacing w:line="276" w:lineRule="auto"/>
        <w:ind w:left="284" w:hanging="284"/>
        <w:rPr>
          <w:b/>
          <w:sz w:val="28"/>
          <w:lang w:val="ru-RU"/>
        </w:rPr>
      </w:pPr>
      <w:r w:rsidRPr="00FE1BC8">
        <w:rPr>
          <w:b/>
          <w:sz w:val="28"/>
          <w:lang w:val="ru-RU"/>
        </w:rPr>
        <w:t>В случае введения неверных данных:</w:t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1C9E78F5" wp14:editId="06931B5C">
            <wp:extent cx="2912745" cy="723900"/>
            <wp:effectExtent l="0" t="0" r="0" b="0"/>
            <wp:docPr id="10" name="Picture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12745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  <w:r>
        <w:rPr>
          <w:b/>
          <w:sz w:val="28"/>
        </w:rPr>
        <w:t>Блок-схема:</w:t>
      </w:r>
    </w:p>
    <w:p w:rsidR="00FE1BC8" w:rsidRDefault="00FE1BC8" w:rsidP="00FE1BC8">
      <w:pPr>
        <w:spacing w:line="276" w:lineRule="auto"/>
        <w:ind w:left="284" w:hanging="284"/>
        <w:rPr>
          <w:b/>
          <w:sz w:val="28"/>
        </w:rPr>
      </w:pPr>
    </w:p>
    <w:p w:rsidR="00FE1BC8" w:rsidRPr="00655956" w:rsidRDefault="00FE1BC8" w:rsidP="00FE1BC8">
      <w:pPr>
        <w:spacing w:after="160" w:line="259" w:lineRule="auto"/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7961630</wp:posOffset>
                </wp:positionV>
                <wp:extent cx="273685" cy="231140"/>
                <wp:effectExtent l="1905" t="4445" r="635" b="2540"/>
                <wp:wrapNone/>
                <wp:docPr id="34" name="Надпись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4" o:spid="_x0000_s1026" type="#_x0000_t202" style="position:absolute;margin-left:200.85pt;margin-top:626.9pt;width:21.55pt;height:18.2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7499350</wp:posOffset>
                </wp:positionV>
                <wp:extent cx="273685" cy="231140"/>
                <wp:effectExtent l="1905" t="0" r="635" b="0"/>
                <wp:wrapNone/>
                <wp:docPr id="33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3" o:spid="_x0000_s1027" type="#_x0000_t202" style="position:absolute;margin-left:200.85pt;margin-top:590.5pt;width:21.55pt;height:18.2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6931660</wp:posOffset>
                </wp:positionV>
                <wp:extent cx="273685" cy="231140"/>
                <wp:effectExtent l="1905" t="3175" r="635" b="3810"/>
                <wp:wrapNone/>
                <wp:docPr id="32" name="Надпись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2" o:spid="_x0000_s1028" type="#_x0000_t202" style="position:absolute;margin-left:200.85pt;margin-top:545.8pt;width:21.55pt;height:18.2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6469380</wp:posOffset>
                </wp:positionV>
                <wp:extent cx="273685" cy="231140"/>
                <wp:effectExtent l="1905" t="0" r="635" b="0"/>
                <wp:wrapNone/>
                <wp:docPr id="31" name="Надпись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1" o:spid="_x0000_s1029" type="#_x0000_t202" style="position:absolute;margin-left:200.85pt;margin-top:509.4pt;width:21.55pt;height:18.2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5975350</wp:posOffset>
                </wp:positionV>
                <wp:extent cx="273685" cy="231140"/>
                <wp:effectExtent l="1905" t="0" r="635" b="0"/>
                <wp:wrapNone/>
                <wp:docPr id="30" name="Надпись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0" o:spid="_x0000_s1030" type="#_x0000_t202" style="position:absolute;margin-left:200.85pt;margin-top:470.5pt;width:21.55pt;height:18.2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5523230</wp:posOffset>
                </wp:positionV>
                <wp:extent cx="273685" cy="231140"/>
                <wp:effectExtent l="1905" t="4445" r="635" b="2540"/>
                <wp:wrapNone/>
                <wp:docPr id="29" name="Надпись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9" o:spid="_x0000_s1031" type="#_x0000_t202" style="position:absolute;margin-left:200.85pt;margin-top:434.9pt;width:21.55pt;height:18.2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aV1AIAAMc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4997450</wp:posOffset>
                </wp:positionV>
                <wp:extent cx="273685" cy="231140"/>
                <wp:effectExtent l="1905" t="2540" r="635" b="4445"/>
                <wp:wrapNone/>
                <wp:docPr id="28" name="Надпись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8" o:spid="_x0000_s1032" type="#_x0000_t202" style="position:absolute;margin-left:200.85pt;margin-top:393.5pt;width:21.55pt;height:18.2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wmP0wIAAMc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4440555</wp:posOffset>
                </wp:positionV>
                <wp:extent cx="273685" cy="231140"/>
                <wp:effectExtent l="1905" t="0" r="635" b="0"/>
                <wp:wrapNone/>
                <wp:docPr id="27" name="Надпись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7" o:spid="_x0000_s1033" type="#_x0000_t202" style="position:absolute;margin-left:200.85pt;margin-top:349.65pt;width:21.55pt;height:18.2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acP0wIAAMc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3988435</wp:posOffset>
                </wp:positionV>
                <wp:extent cx="273685" cy="231140"/>
                <wp:effectExtent l="1905" t="3175" r="635" b="3810"/>
                <wp:wrapNone/>
                <wp:docPr id="26" name="Надпись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6" o:spid="_x0000_s1034" type="#_x0000_t202" style="position:absolute;margin-left:200.85pt;margin-top:314.05pt;width:21.55pt;height:18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ZEa1AIAAMc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550795</wp:posOffset>
                </wp:positionH>
                <wp:positionV relativeFrom="paragraph">
                  <wp:posOffset>3515360</wp:posOffset>
                </wp:positionV>
                <wp:extent cx="273685" cy="231140"/>
                <wp:effectExtent l="1905" t="0" r="635" b="635"/>
                <wp:wrapNone/>
                <wp:docPr id="25" name="Надпись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5" o:spid="_x0000_s1035" type="#_x0000_t202" style="position:absolute;margin-left:200.85pt;margin-top:276.8pt;width:21.55pt;height:18.2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2622550</wp:posOffset>
                </wp:positionV>
                <wp:extent cx="273685" cy="231140"/>
                <wp:effectExtent l="1270" t="0" r="1270" b="0"/>
                <wp:wrapNone/>
                <wp:docPr id="24" name="Надпись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4" o:spid="_x0000_s1036" type="#_x0000_t202" style="position:absolute;margin-left:196.3pt;margin-top:206.5pt;width:21.55pt;height:18.2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QHo1AIAAMg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2159635</wp:posOffset>
                </wp:positionV>
                <wp:extent cx="273685" cy="231140"/>
                <wp:effectExtent l="1270" t="3175" r="1270" b="3810"/>
                <wp:wrapNone/>
                <wp:docPr id="23" name="Надпись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3" o:spid="_x0000_s1037" type="#_x0000_t202" style="position:absolute;margin-left:196.3pt;margin-top:170.05pt;width:21.55pt;height:18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1708150</wp:posOffset>
                </wp:positionV>
                <wp:extent cx="273685" cy="231140"/>
                <wp:effectExtent l="1270" t="0" r="1270" b="0"/>
                <wp:wrapNone/>
                <wp:docPr id="22" name="Надпись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2" o:spid="_x0000_s1038" type="#_x0000_t202" style="position:absolute;margin-left:196.3pt;margin-top:134.5pt;width:21.55pt;height:18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6He0wIAAMg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1303020</wp:posOffset>
                </wp:positionV>
                <wp:extent cx="273685" cy="231140"/>
                <wp:effectExtent l="1270" t="3810" r="1270" b="3175"/>
                <wp:wrapNone/>
                <wp:docPr id="21" name="Надпись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1" o:spid="_x0000_s1039" type="#_x0000_t202" style="position:absolute;margin-left:196.3pt;margin-top:102.6pt;width:21.55pt;height:18.2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919480</wp:posOffset>
                </wp:positionV>
                <wp:extent cx="273685" cy="231140"/>
                <wp:effectExtent l="1270" t="1270" r="1270" b="0"/>
                <wp:wrapNone/>
                <wp:docPr id="20" name="Надпись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85" cy="23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4D42" w:rsidRPr="00D6102C" w:rsidRDefault="00CC4D42" w:rsidP="00FE1B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D6102C">
                              <w:rPr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0" o:spid="_x0000_s1040" type="#_x0000_t202" style="position:absolute;margin-left:196.3pt;margin-top:72.4pt;width:21.55pt;height:18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" filled="f" stroked="f">
                <v:textbox>
                  <w:txbxContent>
                    <w:p w:rsidR="00CC4D42" w:rsidRPr="00D6102C" w:rsidRDefault="00CC4D42" w:rsidP="00FE1BC8">
                      <w:pPr>
                        <w:rPr>
                          <w:sz w:val="16"/>
                          <w:szCs w:val="16"/>
                        </w:rPr>
                      </w:pPr>
                      <w:r w:rsidRPr="00D6102C">
                        <w:rPr>
                          <w:sz w:val="16"/>
                          <w:szCs w:val="16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6512" w:dyaOrig="25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15pt;height:711.4pt" o:ole="">
            <v:imagedata r:id="rId18" o:title=""/>
          </v:shape>
          <o:OLEObject Type="Embed" ProgID="Visio.Drawing.11" ShapeID="_x0000_i1025" DrawAspect="Content" ObjectID="_1725825154" r:id="rId19"/>
        </w:objec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9" name="Прямоугольник 19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5897DC" id="Прямоугольник 19" o:spid="_x0000_s1026" style="position:absolute;margin-left:0;margin-top:0;width:50pt;height:50pt;z-index:2517084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46fSAIAAFk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EA7jp9IAgAAWQQA&#10;AA4AAAAAAAAAAAAAAAAALgIAAGRycy9lMm9Eb2MueG1sUEsBAi0AFAAGAAgAAAAhAOuNHvvYAAAA&#10;BQEAAA8AAAAAAAAAAAAAAAAAogQAAGRycy9kb3ducmV2LnhtbFBLBQYAAAAABAAEAPMAAACnBQAA&#10;AAA=&#10;">
                <v:stroke joinstyle="round"/>
                <o:lock v:ext="edit" selection="t"/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8" name="Прямоугольник 18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BF9AEF" id="Прямоугольник 18" o:spid="_x0000_s1026" style="position:absolute;margin-left:0;margin-top:0;width:50pt;height:50pt;z-index:25170944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2oSAIAAFk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F/C/ahIAgAAWQQA&#10;AA4AAAAAAAAAAAAAAAAALgIAAGRycy9lMm9Eb2MueG1sUEsBAi0AFAAGAAgAAAAhAOuNHvvYAAAA&#10;BQEAAA8AAAAAAAAAAAAAAAAAogQAAGRycy9kb3ducmV2LnhtbFBLBQYAAAAABAAEAPMAAACnBQAA&#10;AAA=&#10;">
                <v:stroke joinstyle="round"/>
                <o:lock v:ext="edit" selection="t"/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7" name="Прямоугольник 17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AF583A" id="Прямоугольник 17" o:spid="_x0000_s1026" style="position:absolute;margin-left:0;margin-top:0;width:50pt;height:50pt;z-index:2517104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LvjSExIAgAAWQQA&#10;AA4AAAAAAAAAAAAAAAAALgIAAGRycy9lMm9Eb2MueG1sUEsBAi0AFAAGAAgAAAAhAOuNHvvYAAAA&#10;BQEAAA8AAAAAAAAAAAAAAAAAogQAAGRycy9kb3ducmV2LnhtbFBLBQYAAAAABAAEAPMAAACnBQAA&#10;AAA=&#10;">
                <v:stroke joinstyle="round"/>
                <o:lock v:ext="edit" selection="t"/>
              </v:rect>
            </w:pict>
          </mc:Fallback>
        </mc:AlternateContent>
      </w:r>
    </w:p>
    <w:p w:rsidR="00FE1BC8" w:rsidRDefault="00FE1BC8">
      <w:pPr>
        <w:pStyle w:val="a5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4610A1" w:rsidRDefault="00C5009B">
      <w:pPr>
        <w:pStyle w:val="a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page">
              <wp:posOffset>720000</wp:posOffset>
            </wp:positionH>
            <wp:positionV relativeFrom="page">
              <wp:posOffset>3324089</wp:posOffset>
            </wp:positionV>
            <wp:extent cx="4995932" cy="2170925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Снимок экрана 2021-10-20 в 09.27.58.png"/>
                    <pic:cNvPicPr>
                      <a:picLocks noChangeAspect="1"/>
                    </pic:cNvPicPr>
                  </pic:nvPicPr>
                  <pic:blipFill>
                    <a:blip r:embed="rId20">
                      <a:extLst/>
                    </a:blip>
                    <a:srcRect l="46577" t="30965" r="24166" b="48694"/>
                    <a:stretch>
                      <a:fillRect/>
                    </a:stretch>
                  </pic:blipFill>
                  <pic:spPr>
                    <a:xfrm>
                      <a:off x="0" y="0"/>
                      <a:ext cx="4995932" cy="217092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bCs/>
          <w:sz w:val="28"/>
          <w:szCs w:val="28"/>
        </w:rPr>
        <w:t>Лабораторная работа №4</w:t>
      </w:r>
    </w:p>
    <w:p w:rsidR="004610A1" w:rsidRDefault="00C5009B">
      <w:pPr>
        <w:pStyle w:val="a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Составление программ циклической структуры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Цель работы: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Овладеть синтаксисом различных вариантов реализации циклических процессов на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языке С/С++;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Научиться отлаживать циклические программы в среде VisualC++;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Осуществить ввод исходных данных и вывод результатов решения задач с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мощью функций ввода/вывода в стиле С и с использованием объектно-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риентированных средств ввода/вывода.</w:t>
      </w: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:</w:t>
      </w: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Default="004610A1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</w:p>
    <w:p w:rsidR="004610A1" w:rsidRPr="00C5009B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Листинг</w:t>
      </w:r>
      <w:r w:rsidRPr="00C5009B">
        <w:rPr>
          <w:rFonts w:ascii="Times New Roman" w:hAnsi="Times New Roman"/>
          <w:sz w:val="28"/>
          <w:szCs w:val="28"/>
          <w:lang w:val="en-US"/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fr-FR"/>
        </w:rPr>
        <w:t>&lt;locale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&lt;cmath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&lt;iomanip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doub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8"/>
          <w:szCs w:val="28"/>
          <w:shd w:val="clear" w:color="auto" w:fill="FEFFFF"/>
        </w:rPr>
        <w:t>fac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k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doub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2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k-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doub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fc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whi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i&gt;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fc*=i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i--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return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fc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8"/>
          <w:szCs w:val="28"/>
          <w:shd w:val="clear" w:color="auto" w:fill="FEFFFF"/>
          <w:lang w:val="fr-FR"/>
        </w:rPr>
        <w:t>main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setloca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>LC_ALL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nl-NL"/>
        </w:rPr>
        <w:t>"Russian"</w:t>
      </w:r>
      <w:r>
        <w:rPr>
          <w:rFonts w:ascii="Menlo Regular" w:hAnsi="Menlo Regular"/>
          <w:sz w:val="28"/>
          <w:szCs w:val="28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doub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x,S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</w:t>
      </w:r>
      <w:r>
        <w:rPr>
          <w:rFonts w:ascii="Menlo Regular" w:hAnsi="Menlo Regular"/>
          <w:sz w:val="28"/>
          <w:szCs w:val="28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ak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k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printf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</w:rPr>
        <w:t>"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 xml:space="preserve">Введите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fr-FR"/>
        </w:rPr>
        <w:t>x \n"</w:t>
      </w:r>
      <w:r>
        <w:rPr>
          <w:rFonts w:ascii="Menlo Regular" w:hAnsi="Menlo Regular"/>
          <w:sz w:val="28"/>
          <w:szCs w:val="28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it-IT"/>
        </w:rPr>
        <w:t>scanf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"%lf"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&amp;x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f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abs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x)&lt;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do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ak=(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pow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-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k+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)*((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pow</w:t>
      </w:r>
      <w:r>
        <w:rPr>
          <w:rFonts w:ascii="Menlo Regular" w:hAnsi="Menlo Regular"/>
          <w:sz w:val="28"/>
          <w:szCs w:val="28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(x, 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2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k-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)/</w:t>
      </w:r>
      <w:r>
        <w:rPr>
          <w:rFonts w:ascii="Menlo Regular" w:hAnsi="Menlo Regular"/>
          <w:color w:val="3E8087"/>
          <w:sz w:val="28"/>
          <w:szCs w:val="28"/>
          <w:shd w:val="clear" w:color="auto" w:fill="FEFFFF"/>
        </w:rPr>
        <w:t>fac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k)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S+=ak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k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whil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abs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ak)&gt;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.0001</w:t>
      </w:r>
      <w:r>
        <w:rPr>
          <w:rFonts w:ascii="Menlo Regular" w:hAnsi="Menlo Regular"/>
          <w:sz w:val="28"/>
          <w:szCs w:val="28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printf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 xml:space="preserve">"При заданном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fr-FR"/>
        </w:rPr>
        <w:t xml:space="preserve">x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 xml:space="preserve">сумма членов последовательности равна 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%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lf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 xml:space="preserve"> \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n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"</w:t>
      </w:r>
      <w:r>
        <w:rPr>
          <w:rFonts w:ascii="Menlo Regular" w:hAnsi="Menlo Regular"/>
          <w:sz w:val="28"/>
          <w:szCs w:val="28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S)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printf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"введенный х не соответствует условию \n"</w:t>
      </w:r>
      <w:r>
        <w:rPr>
          <w:rFonts w:ascii="Menlo Regular" w:hAnsi="Menlo Regular"/>
          <w:sz w:val="28"/>
          <w:szCs w:val="28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320C81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320C81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зультат</w:t>
      </w:r>
      <w:r w:rsidRPr="00320C81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62336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227421</wp:posOffset>
            </wp:positionV>
            <wp:extent cx="6028205" cy="655636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2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Снимок экрана 2021-10-20 в 09.39.45.png"/>
                    <pic:cNvPicPr>
                      <a:picLocks noChangeAspect="1"/>
                    </pic:cNvPicPr>
                  </pic:nvPicPr>
                  <pic:blipFill>
                    <a:blip r:embed="rId21">
                      <a:extLst/>
                    </a:blip>
                    <a:srcRect l="30109" t="62692" r="34292" b="31112"/>
                    <a:stretch>
                      <a:fillRect/>
                    </a:stretch>
                  </pic:blipFill>
                  <pic:spPr>
                    <a:xfrm>
                      <a:off x="0" y="0"/>
                      <a:ext cx="6028205" cy="6556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63360" behindDoc="0" locked="0" layoutInCell="1" allowOverlap="1">
            <wp:simplePos x="0" y="0"/>
            <wp:positionH relativeFrom="margin">
              <wp:posOffset>-6349</wp:posOffset>
            </wp:positionH>
            <wp:positionV relativeFrom="line">
              <wp:posOffset>999853</wp:posOffset>
            </wp:positionV>
            <wp:extent cx="3928490" cy="602629"/>
            <wp:effectExtent l="0" t="0" r="0" b="0"/>
            <wp:wrapThrough wrapText="bothSides" distL="152400" distR="152400">
              <wp:wrapPolygon edited="1">
                <wp:start x="0" y="0"/>
                <wp:lineTo x="0" y="21594"/>
                <wp:lineTo x="21601" y="21594"/>
                <wp:lineTo x="21601" y="0"/>
                <wp:lineTo x="0" y="0"/>
              </wp:wrapPolygon>
            </wp:wrapThrough>
            <wp:docPr id="107374182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Снимок экрана 2021-10-20 в 09.42.26.png"/>
                    <pic:cNvPicPr>
                      <a:picLocks noChangeAspect="1"/>
                    </pic:cNvPicPr>
                  </pic:nvPicPr>
                  <pic:blipFill>
                    <a:blip r:embed="rId22">
                      <a:extLst/>
                    </a:blip>
                    <a:srcRect l="29716" t="63773" r="50000" b="31247"/>
                    <a:stretch>
                      <a:fillRect/>
                    </a:stretch>
                  </pic:blipFill>
                  <pic:spPr>
                    <a:xfrm>
                      <a:off x="0" y="0"/>
                      <a:ext cx="3928490" cy="602629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drawing>
          <wp:anchor distT="152400" distB="152400" distL="152400" distR="152400" simplePos="0" relativeHeight="251660288" behindDoc="0" locked="0" layoutInCell="1" allowOverlap="1">
            <wp:simplePos x="0" y="0"/>
            <wp:positionH relativeFrom="margin">
              <wp:posOffset>214721</wp:posOffset>
            </wp:positionH>
            <wp:positionV relativeFrom="line">
              <wp:posOffset>309860</wp:posOffset>
            </wp:positionV>
            <wp:extent cx="2622509" cy="4290018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600" y="21599"/>
                <wp:lineTo x="21600" y="0"/>
                <wp:lineTo x="0" y="0"/>
              </wp:wrapPolygon>
            </wp:wrapThrough>
            <wp:docPr id="1073741828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8" name="diagram-7.png"/>
                    <pic:cNvPicPr>
                      <a:picLocks noChangeAspect="1"/>
                    </pic:cNvPicPr>
                  </pic:nvPicPr>
                  <pic:blipFill>
                    <a:blip r:embed="rId23">
                      <a:extLst/>
                    </a:blip>
                    <a:srcRect r="74481" b="47190"/>
                    <a:stretch>
                      <a:fillRect/>
                    </a:stretch>
                  </pic:blipFill>
                  <pic:spPr>
                    <a:xfrm>
                      <a:off x="0" y="0"/>
                      <a:ext cx="2622509" cy="4290018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Блок</w:t>
      </w:r>
      <w:r w:rsidRPr="00320C81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-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схема</w:t>
      </w:r>
      <w:r w:rsidRPr="00320C81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lang w:val="ru-RU"/>
        </w:rPr>
      </w:pPr>
      <w:r w:rsidRPr="00320C81">
        <w:rPr>
          <w:rFonts w:ascii="Arial Unicode MS" w:hAnsi="Arial Unicode MS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br w:type="page"/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lang w:val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drawing>
          <wp:anchor distT="152400" distB="152400" distL="152400" distR="152400" simplePos="0" relativeHeight="251666432" behindDoc="0" locked="0" layoutInCell="1" allowOverlap="1">
            <wp:simplePos x="0" y="0"/>
            <wp:positionH relativeFrom="margin">
              <wp:posOffset>-699378</wp:posOffset>
            </wp:positionH>
            <wp:positionV relativeFrom="line">
              <wp:posOffset>2487502</wp:posOffset>
            </wp:positionV>
            <wp:extent cx="7533141" cy="6467130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2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9" name="diagram-11.png"/>
                    <pic:cNvPicPr>
                      <a:picLocks noChangeAspect="1"/>
                    </pic:cNvPicPr>
                  </pic:nvPicPr>
                  <pic:blipFill>
                    <a:blip r:embed="rId24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33141" cy="64671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 w:rsidRPr="00320C81">
        <w:rPr>
          <w:rFonts w:ascii="Arial Unicode MS" w:hAnsi="Arial Unicode MS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br w:type="page"/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lastRenderedPageBreak/>
        <w:drawing>
          <wp:anchor distT="152400" distB="152400" distL="152400" distR="152400" simplePos="0" relativeHeight="251661312" behindDoc="0" locked="0" layoutInCell="1" allowOverlap="1">
            <wp:simplePos x="0" y="0"/>
            <wp:positionH relativeFrom="page">
              <wp:posOffset>533400</wp:posOffset>
            </wp:positionH>
            <wp:positionV relativeFrom="page">
              <wp:posOffset>373260</wp:posOffset>
            </wp:positionV>
            <wp:extent cx="4945225" cy="1699876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599" y="21599"/>
                <wp:lineTo x="21599" y="0"/>
                <wp:lineTo x="0" y="0"/>
              </wp:wrapPolygon>
            </wp:wrapThrough>
            <wp:docPr id="1073741830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0" name="Снимок экрана 2021-10-20 в 09.35.35.png"/>
                    <pic:cNvPicPr>
                      <a:picLocks noChangeAspect="1"/>
                    </pic:cNvPicPr>
                  </pic:nvPicPr>
                  <pic:blipFill>
                    <a:blip r:embed="rId25">
                      <a:extLst/>
                    </a:blip>
                    <a:srcRect l="13972" t="32575" r="60879" b="53593"/>
                    <a:stretch>
                      <a:fillRect/>
                    </a:stretch>
                  </pic:blipFill>
                  <pic:spPr>
                    <a:xfrm>
                      <a:off x="0" y="0"/>
                      <a:ext cx="4945225" cy="169987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Листинг</w:t>
      </w:r>
      <w:r w:rsidRPr="00320C81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fr-FR"/>
        </w:rPr>
        <w:t>&lt;locale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</w:rPr>
        <w:t>&lt;iomanip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</w:rPr>
        <w:t>&lt;cmath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us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amespac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  <w:lang w:val="sv-SE"/>
        </w:rPr>
        <w:t>st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setloca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hd w:val="clear" w:color="auto" w:fill="FEFFFF"/>
        </w:rPr>
        <w:t>LC_A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D12F1B"/>
          <w:shd w:val="clear" w:color="auto" w:fill="FEFFFF"/>
          <w:lang w:val="nl-NL"/>
        </w:rPr>
        <w:t>"Russian"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da-DK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x_start,x_end,x_step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y_start,y_end,y_step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 xml:space="preserve">"Введите начальное значение </w:t>
      </w:r>
      <w:r>
        <w:rPr>
          <w:rFonts w:ascii="Menlo Regular" w:hAnsi="Menlo Regular"/>
          <w:color w:val="D12F1B"/>
          <w:shd w:val="clear" w:color="auto" w:fill="FEFFFF"/>
          <w:lang w:val="fr-FR"/>
        </w:rPr>
        <w:t>x,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>шаг,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конечное значение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x_start&gt;&gt;x_step&gt;&gt;x_end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 xml:space="preserve">"Введите начальное значение </w:t>
      </w:r>
      <w:r>
        <w:rPr>
          <w:rFonts w:ascii="Menlo Regular" w:hAnsi="Menlo Regular"/>
          <w:color w:val="D12F1B"/>
          <w:shd w:val="clear" w:color="auto" w:fill="FEFFFF"/>
        </w:rPr>
        <w:t>y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>,шаг,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конечное значение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y_start&gt;&gt;y_step&gt;&gt;y_end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x=x_start,f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hd w:val="clear" w:color="auto" w:fill="FEFFFF"/>
        </w:rPr>
        <w:t>str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d=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е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опр</w:t>
      </w:r>
      <w:r w:rsidRPr="00C5009B">
        <w:rPr>
          <w:rFonts w:ascii="Menlo Regular" w:hAnsi="Menlo Regular"/>
          <w:color w:val="D12F1B"/>
          <w:shd w:val="clear" w:color="auto" w:fill="FEFFFF"/>
        </w:rPr>
        <w:t>.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</w:t>
      </w:r>
      <w:r w:rsidRPr="00C5009B">
        <w:rPr>
          <w:rFonts w:ascii="Menlo Regular" w:hAnsi="Menlo Regular"/>
          <w:color w:val="D12F1B"/>
          <w:shd w:val="clear" w:color="auto" w:fill="FEFFFF"/>
        </w:rPr>
        <w:t>"y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</w:t>
      </w:r>
      <w:r w:rsidRPr="00C5009B">
        <w:rPr>
          <w:rFonts w:ascii="Menlo Regular" w:hAnsi="Menlo Regular"/>
          <w:color w:val="D12F1B"/>
          <w:shd w:val="clear" w:color="auto" w:fill="FEFFFF"/>
        </w:rPr>
        <w:t>"x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</w:t>
      </w:r>
      <w:r w:rsidRPr="00C5009B">
        <w:rPr>
          <w:rFonts w:ascii="Menlo Regular" w:hAnsi="Menlo Regular"/>
          <w:color w:val="D12F1B"/>
          <w:shd w:val="clear" w:color="auto" w:fill="FEFFFF"/>
        </w:rPr>
        <w:t>"f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y=y_start;y&lt;=y_end;y+=y_step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x&lt;x_end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x=</w:t>
      </w:r>
      <w:r>
        <w:rPr>
          <w:rFonts w:ascii="Menlo Regular" w:hAnsi="Menlo Regular"/>
          <w:color w:val="804FB8"/>
          <w:shd w:val="clear" w:color="auto" w:fill="FEFFFF"/>
        </w:rPr>
        <w:t>roun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x*</w:t>
      </w:r>
      <w:r>
        <w:rPr>
          <w:rFonts w:ascii="Menlo Regular" w:hAnsi="Menlo Regular"/>
          <w:color w:val="272AD8"/>
          <w:shd w:val="clear" w:color="auto" w:fill="FEFFFF"/>
        </w:rPr>
        <w:t>1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/</w:t>
      </w:r>
      <w:r>
        <w:rPr>
          <w:rFonts w:ascii="Menlo Regular" w:hAnsi="Menlo Regular"/>
          <w:color w:val="272AD8"/>
          <w:shd w:val="clear" w:color="auto" w:fill="FEFFFF"/>
        </w:rPr>
        <w:t>1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(x*x-y*y)=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y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</w:t>
      </w:r>
      <w:r>
        <w:rPr>
          <w:rFonts w:ascii="Menlo Regular" w:hAnsi="Menlo Regular"/>
          <w:color w:val="804FB8"/>
          <w:shd w:val="clear" w:color="auto" w:fill="FEFFFF"/>
        </w:rPr>
        <w:t>setprecisio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4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x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d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f=(x*x+y*y+</w:t>
      </w:r>
      <w:r>
        <w:rPr>
          <w:rFonts w:ascii="Menlo Regular" w:hAnsi="Menlo Regular"/>
          <w:color w:val="272AD8"/>
          <w:shd w:val="clear" w:color="auto" w:fill="FEFFFF"/>
        </w:rPr>
        <w:t>2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/(x*x-y*y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y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</w:t>
      </w:r>
      <w:r>
        <w:rPr>
          <w:rFonts w:ascii="Menlo Regular" w:hAnsi="Menlo Regular"/>
          <w:color w:val="804FB8"/>
          <w:shd w:val="clear" w:color="auto" w:fill="FEFFFF"/>
        </w:rPr>
        <w:t>setprecisio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4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x&lt;&lt;</w:t>
      </w:r>
      <w:r>
        <w:rPr>
          <w:rFonts w:ascii="Menlo Regular" w:hAnsi="Menlo Regular"/>
          <w:color w:val="272AD8"/>
          <w:shd w:val="clear" w:color="auto" w:fill="FEFFFF"/>
        </w:rPr>
        <w:t>'\t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</w:rPr>
        <w:t>set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8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&lt;&lt;f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x+=x_step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x=x_start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зультат: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  <w:tab/>
        <w:t xml:space="preserve">   </w:t>
      </w:r>
      <w:r>
        <w:rPr>
          <w:rFonts w:ascii="Menlo Regular" w:hAnsi="Menlo Regular"/>
          <w:b/>
          <w:bCs/>
          <w:shd w:val="clear" w:color="auto" w:fill="FEFFFF"/>
        </w:rPr>
        <w:t>y</w:t>
      </w:r>
      <w:r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</w:t>
      </w:r>
      <w:r>
        <w:rPr>
          <w:rFonts w:ascii="Menlo Regular" w:hAnsi="Menlo Regular"/>
          <w:b/>
          <w:bCs/>
          <w:shd w:val="clear" w:color="auto" w:fill="FEFFFF"/>
        </w:rPr>
        <w:t>x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</w:t>
      </w:r>
      <w:r>
        <w:rPr>
          <w:rFonts w:ascii="Menlo Regular" w:hAnsi="Menlo Regular"/>
          <w:b/>
          <w:bCs/>
          <w:shd w:val="clear" w:color="auto" w:fill="FEFFFF"/>
          <w:lang w:val="ru-RU"/>
        </w:rPr>
        <w:t xml:space="preserve"> 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b/>
          <w:bCs/>
          <w:shd w:val="clear" w:color="auto" w:fill="FEFFFF"/>
        </w:rPr>
        <w:t>f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-1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 3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0.8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4.125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6.556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13.5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51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lastRenderedPageBreak/>
        <w:t xml:space="preserve">       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</w:r>
      <w:r>
        <w:rPr>
          <w:rFonts w:ascii="Menlo Regular" w:hAnsi="Menlo Regular"/>
          <w:b/>
          <w:bCs/>
          <w:shd w:val="clear" w:color="auto" w:fill="FEFFFF"/>
          <w:lang w:val="ru-RU"/>
        </w:rPr>
        <w:t xml:space="preserve">  не опр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>.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>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5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13.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6.55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0.8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4.1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</w:r>
      <w:r>
        <w:rPr>
          <w:rFonts w:ascii="Menlo Regular" w:hAnsi="Menlo Regular"/>
          <w:b/>
          <w:bCs/>
          <w:shd w:val="clear" w:color="auto" w:fill="FEFFFF"/>
          <w:lang w:val="ru-RU"/>
        </w:rPr>
        <w:t xml:space="preserve">  не опр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>.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0.1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5.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3.76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3.16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3.16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3.76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5.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0.1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2.33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97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74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60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5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1.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5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60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74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97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-1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1.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0.8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39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0.6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31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0.4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26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-0.2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23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 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22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0.2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23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0.4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26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0.6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31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3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0.8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-1.39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26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21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7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4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1.1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1.1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4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7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21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67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3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1.1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9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8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1.0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8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lastRenderedPageBreak/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9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-1.1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5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3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11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9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7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6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6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7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9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8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6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7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68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-1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6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3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52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 9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-1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-1.0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1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9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  0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5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6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9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4</w:t>
      </w:r>
    </w:p>
    <w:p w:rsidR="004610A1" w:rsidRPr="00320C8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 9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320C81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41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1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-1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-1.04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8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3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6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7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4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3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-0.2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1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>
        <w:rPr>
          <w:rFonts w:ascii="Menlo Regular" w:hAnsi="Menlo Regular"/>
          <w:b/>
          <w:bCs/>
          <w:shd w:val="clear" w:color="auto" w:fill="FEFFFF"/>
          <w:lang w:val="de-DE"/>
        </w:rPr>
        <w:t xml:space="preserve">      1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    0</w:t>
      </w:r>
      <w:r>
        <w:rPr>
          <w:rFonts w:ascii="Menlo Regular" w:hAnsi="Menlo Regular"/>
          <w:b/>
          <w:bCs/>
          <w:shd w:val="clear" w:color="auto" w:fill="FEFFFF"/>
          <w:lang w:val="de-DE"/>
        </w:rPr>
        <w:tab/>
        <w:t xml:space="preserve">   -1.02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2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1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4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3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6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27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lastRenderedPageBreak/>
        <w:t xml:space="preserve">      10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   0.8</w:t>
      </w:r>
      <w:r w:rsidRPr="00C5009B">
        <w:rPr>
          <w:rFonts w:ascii="Menlo Regular" w:hAnsi="Menlo Regular"/>
          <w:b/>
          <w:bCs/>
          <w:shd w:val="clear" w:color="auto" w:fill="FEFFFF"/>
          <w:lang w:val="ru-RU"/>
        </w:rPr>
        <w:tab/>
        <w:t xml:space="preserve">  -1.033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b/>
          <w:bCs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Блок-схема: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lang w:val="ru-RU"/>
        </w:rPr>
      </w:pPr>
      <w:r w:rsidRPr="00C5009B">
        <w:rPr>
          <w:rFonts w:ascii="Arial Unicode MS" w:hAnsi="Arial Unicode MS"/>
          <w:sz w:val="28"/>
          <w:szCs w:val="28"/>
          <w:shd w:val="clear" w:color="auto" w:fill="FEFFFF"/>
          <w:lang w:val="ru-RU"/>
        </w:rPr>
        <w:br w:type="page"/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</w:rPr>
        <w:lastRenderedPageBreak/>
        <w:drawing>
          <wp:anchor distT="152400" distB="152400" distL="152400" distR="152400" simplePos="0" relativeHeight="251664384" behindDoc="0" locked="0" layoutInCell="1" allowOverlap="1">
            <wp:simplePos x="0" y="0"/>
            <wp:positionH relativeFrom="margin">
              <wp:posOffset>566264</wp:posOffset>
            </wp:positionH>
            <wp:positionV relativeFrom="page">
              <wp:posOffset>124809</wp:posOffset>
            </wp:positionV>
            <wp:extent cx="4824943" cy="10554561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599" y="21600"/>
                <wp:lineTo x="21599" y="0"/>
                <wp:lineTo x="0" y="0"/>
              </wp:wrapPolygon>
            </wp:wrapThrough>
            <wp:docPr id="1073741831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1" name="diagram-8.png"/>
                    <pic:cNvPicPr>
                      <a:picLocks noChangeAspect="1"/>
                    </pic:cNvPicPr>
                  </pic:nvPicPr>
                  <pic:blipFill>
                    <a:blip r:embed="rId26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4943" cy="10554561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lang w:val="ru-RU"/>
        </w:rPr>
      </w:pPr>
      <w:r w:rsidRPr="00C5009B">
        <w:rPr>
          <w:rFonts w:ascii="Arial Unicode MS" w:hAnsi="Arial Unicode MS"/>
          <w:sz w:val="28"/>
          <w:szCs w:val="28"/>
          <w:shd w:val="clear" w:color="auto" w:fill="FEFFFF"/>
          <w:lang w:val="ru-RU"/>
        </w:rPr>
        <w:br w:type="page"/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  <w:r>
        <w:rPr>
          <w:noProof/>
          <w:lang w:val="ru-RU"/>
        </w:rPr>
        <w:lastRenderedPageBreak/>
        <w:drawing>
          <wp:anchor distT="152400" distB="152400" distL="152400" distR="152400" simplePos="0" relativeHeight="251665408" behindDoc="0" locked="0" layoutInCell="1" allowOverlap="1">
            <wp:simplePos x="0" y="0"/>
            <wp:positionH relativeFrom="page">
              <wp:posOffset>833432</wp:posOffset>
            </wp:positionH>
            <wp:positionV relativeFrom="page">
              <wp:posOffset>8467450</wp:posOffset>
            </wp:positionV>
            <wp:extent cx="6137564" cy="1504400"/>
            <wp:effectExtent l="0" t="0" r="0" b="0"/>
            <wp:wrapThrough wrapText="bothSides" distL="152400" distR="152400">
              <wp:wrapPolygon edited="1">
                <wp:start x="0" y="0"/>
                <wp:lineTo x="0" y="21602"/>
                <wp:lineTo x="21600" y="21602"/>
                <wp:lineTo x="21600" y="0"/>
                <wp:lineTo x="0" y="0"/>
              </wp:wrapPolygon>
            </wp:wrapThrough>
            <wp:docPr id="1073741832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2" name="Снимок экрана 2021-10-20 в 10.55.42.png"/>
                    <pic:cNvPicPr>
                      <a:picLocks noChangeAspect="1"/>
                    </pic:cNvPicPr>
                  </pic:nvPicPr>
                  <pic:blipFill>
                    <a:blip r:embed="rId27">
                      <a:extLst/>
                    </a:blip>
                    <a:srcRect l="40113" t="50000" r="19710" b="34243"/>
                    <a:stretch>
                      <a:fillRect/>
                    </a:stretch>
                  </pic:blipFill>
                  <pic:spPr>
                    <a:xfrm>
                      <a:off x="0" y="0"/>
                      <a:ext cx="6137564" cy="150440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Лабораторная работа № 5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Обработка одномерных массивов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Цель работы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: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Получить навыки в составлении алгоритма и отладке программы обработки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элементов одномерного массива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Задание: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Вариант № 9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 xml:space="preserve">Дан массив </w:t>
      </w:r>
      <w:r>
        <w:rPr>
          <w:rFonts w:ascii="Times New Roman" w:hAnsi="Times New Roman"/>
          <w:sz w:val="28"/>
          <w:szCs w:val="28"/>
          <w:shd w:val="clear" w:color="auto" w:fill="FEFFFF"/>
        </w:rPr>
        <w:t>A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</w:rPr>
        <w:t xml:space="preserve"> (</w:t>
      </w:r>
      <w:r>
        <w:rPr>
          <w:rFonts w:ascii="Times New Roman" w:hAnsi="Times New Roman"/>
          <w:sz w:val="28"/>
          <w:szCs w:val="28"/>
          <w:shd w:val="clear" w:color="auto" w:fill="FEFFFF"/>
        </w:rPr>
        <w:t>N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</w:rPr>
        <w:t xml:space="preserve">)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Вывести максимальный положительный элемент массива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Листинг</w:t>
      </w:r>
      <w:r w:rsidRPr="00C5009B">
        <w:rPr>
          <w:rFonts w:ascii="Times New Roman" w:hAnsi="Times New Roman"/>
          <w:sz w:val="28"/>
          <w:szCs w:val="28"/>
          <w:shd w:val="clear" w:color="auto" w:fill="FEFFFF"/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8"/>
          <w:szCs w:val="28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</w:rPr>
        <w:t>&lt;cmath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using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namespace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z w:val="28"/>
          <w:szCs w:val="28"/>
          <w:shd w:val="clear" w:color="auto" w:fill="FEFFFF"/>
          <w:lang w:val="sv-SE"/>
        </w:rPr>
        <w:t>std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8"/>
          <w:szCs w:val="28"/>
          <w:shd w:val="clear" w:color="auto" w:fill="FEFFFF"/>
          <w:lang w:val="fr-FR"/>
        </w:rPr>
        <w:t>main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color w:val="AD3DA4"/>
          <w:sz w:val="28"/>
          <w:szCs w:val="28"/>
          <w:shd w:val="clear" w:color="auto" w:fill="FEFFFF"/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</w:t>
      </w:r>
      <w:r>
        <w:rPr>
          <w:rFonts w:ascii="Menlo Regular" w:hAnsi="Menlo Regular"/>
          <w:color w:val="AD3DA4"/>
          <w:sz w:val="28"/>
          <w:szCs w:val="28"/>
          <w:shd w:val="clear" w:color="auto" w:fill="FEFFFF"/>
        </w:rPr>
        <w:t xml:space="preserve">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color w:val="AD3DA4"/>
          <w:sz w:val="28"/>
          <w:szCs w:val="28"/>
          <w:shd w:val="clear" w:color="auto" w:fill="FEFFFF"/>
          <w:lang w:val="pt-PT"/>
        </w:rPr>
        <w:t xml:space="preserve"> arr[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00</w:t>
      </w:r>
      <w:r>
        <w:rPr>
          <w:rFonts w:ascii="Menlo Regular" w:hAnsi="Menlo Regular"/>
          <w:color w:val="AD3DA4"/>
          <w:sz w:val="28"/>
          <w:szCs w:val="28"/>
          <w:shd w:val="clear" w:color="auto" w:fill="FEFFFF"/>
          <w:lang w:val="pt-PT"/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x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fr-FR"/>
        </w:rPr>
        <w:t>cou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fr-FR"/>
        </w:rPr>
        <w:t>"C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генерированный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массив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</w:rPr>
        <w:t>:"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for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n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0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arr[i]=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</w:rPr>
        <w:t>arc4random_uniform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201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-</w:t>
      </w:r>
      <w:r>
        <w:rPr>
          <w:rFonts w:ascii="Menlo Regular" w:hAnsi="Menlo Regular"/>
          <w:color w:val="272AD8"/>
          <w:sz w:val="28"/>
          <w:szCs w:val="28"/>
          <w:shd w:val="clear" w:color="auto" w:fill="FEFFFF"/>
        </w:rPr>
        <w:t>100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f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arr[i]&gt;=max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max=arr[i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fr-FR"/>
        </w:rPr>
        <w:t>cou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arr[i]&lt;&lt;</w:t>
      </w:r>
      <w:r w:rsidRPr="00C5009B">
        <w:rPr>
          <w:rFonts w:ascii="Menlo Regular" w:hAnsi="Menlo Regular"/>
          <w:color w:val="D12F1B"/>
          <w:sz w:val="28"/>
          <w:szCs w:val="28"/>
          <w:shd w:val="clear" w:color="auto" w:fill="FEFFFF"/>
        </w:rPr>
        <w:t>" "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fr-FR"/>
        </w:rPr>
        <w:t>cout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de-DE"/>
        </w:rPr>
        <w:t>endl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</w:rPr>
        <w:t>if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max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!=</w:t>
      </w:r>
      <w:r w:rsidRPr="00C5009B">
        <w:rPr>
          <w:rFonts w:ascii="Menlo Regular" w:hAnsi="Menlo Regular"/>
          <w:color w:val="272AD8"/>
          <w:sz w:val="28"/>
          <w:szCs w:val="28"/>
          <w:shd w:val="clear" w:color="auto" w:fill="FEFFFF"/>
          <w:lang w:val="ru-RU"/>
        </w:rPr>
        <w:t>0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"Максимальный положительный элемент равен "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max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z w:val="28"/>
          <w:szCs w:val="28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8"/>
          <w:szCs w:val="2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8"/>
          <w:szCs w:val="28"/>
          <w:shd w:val="clear" w:color="auto" w:fill="FEFFFF"/>
          <w:lang w:val="ru-RU"/>
        </w:rPr>
        <w:t>"Положительных элементов не найдено"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зультат: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Блок-схема: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noProof/>
          <w:lang w:val="ru-RU"/>
        </w:rPr>
        <w:drawing>
          <wp:anchor distT="152400" distB="152400" distL="152400" distR="152400" simplePos="0" relativeHeight="251667456" behindDoc="0" locked="0" layoutInCell="1" allowOverlap="1">
            <wp:simplePos x="0" y="0"/>
            <wp:positionH relativeFrom="page">
              <wp:posOffset>170053</wp:posOffset>
            </wp:positionH>
            <wp:positionV relativeFrom="page">
              <wp:posOffset>0</wp:posOffset>
            </wp:positionV>
            <wp:extent cx="7219960" cy="7384050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600" y="21599"/>
                <wp:lineTo x="21600" y="0"/>
                <wp:lineTo x="0" y="0"/>
              </wp:wrapPolygon>
            </wp:wrapThrough>
            <wp:docPr id="1073741833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3" name="diagram.png"/>
                    <pic:cNvPicPr>
                      <a:picLocks noChangeAspect="1"/>
                    </pic:cNvPicPr>
                  </pic:nvPicPr>
                  <pic:blipFill>
                    <a:blip r:embed="rId28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219960" cy="738405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  <w:r>
        <w:rPr>
          <w:noProof/>
          <w:lang w:val="ru-RU"/>
        </w:rPr>
        <w:lastRenderedPageBreak/>
        <w:drawing>
          <wp:anchor distT="152400" distB="152400" distL="152400" distR="152400" simplePos="0" relativeHeight="251668480" behindDoc="0" locked="0" layoutInCell="1" allowOverlap="1">
            <wp:simplePos x="0" y="0"/>
            <wp:positionH relativeFrom="page">
              <wp:posOffset>1160057</wp:posOffset>
            </wp:positionH>
            <wp:positionV relativeFrom="page">
              <wp:posOffset>1827628</wp:posOffset>
            </wp:positionV>
            <wp:extent cx="5239983" cy="1107762"/>
            <wp:effectExtent l="0" t="0" r="0" b="0"/>
            <wp:wrapThrough wrapText="bothSides" distL="152400" distR="152400">
              <wp:wrapPolygon edited="1">
                <wp:start x="0" y="0"/>
                <wp:lineTo x="0" y="21598"/>
                <wp:lineTo x="21600" y="21598"/>
                <wp:lineTo x="21600" y="0"/>
                <wp:lineTo x="0" y="0"/>
              </wp:wrapPolygon>
            </wp:wrapThrough>
            <wp:docPr id="1073741834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4" name="Снимок экрана 2021-11-19 в 04.01.34.png"/>
                    <pic:cNvPicPr>
                      <a:picLocks noChangeAspect="1"/>
                    </pic:cNvPicPr>
                  </pic:nvPicPr>
                  <pic:blipFill>
                    <a:blip r:embed="rId29">
                      <a:extLst/>
                    </a:blip>
                    <a:srcRect l="20276" t="53044" r="30417" b="30277"/>
                    <a:stretch>
                      <a:fillRect/>
                    </a:stretch>
                  </pic:blipFill>
                  <pic:spPr>
                    <a:xfrm>
                      <a:off x="0" y="0"/>
                      <a:ext cx="5239983" cy="1107762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noProof/>
          <w:lang w:val="ru-RU"/>
        </w:rPr>
        <w:drawing>
          <wp:anchor distT="152400" distB="152400" distL="152400" distR="152400" simplePos="0" relativeHeight="251669504" behindDoc="0" locked="0" layoutInCell="1" allowOverlap="1">
            <wp:simplePos x="0" y="0"/>
            <wp:positionH relativeFrom="page">
              <wp:posOffset>2664985</wp:posOffset>
            </wp:positionH>
            <wp:positionV relativeFrom="page">
              <wp:posOffset>2160606</wp:posOffset>
            </wp:positionV>
            <wp:extent cx="925161" cy="774784"/>
            <wp:effectExtent l="0" t="0" r="0" b="0"/>
            <wp:wrapThrough wrapText="bothSides" distL="152400" distR="152400">
              <wp:wrapPolygon edited="1">
                <wp:start x="0" y="0"/>
                <wp:lineTo x="0" y="21598"/>
                <wp:lineTo x="21599" y="21598"/>
                <wp:lineTo x="21599" y="0"/>
                <wp:lineTo x="0" y="0"/>
              </wp:wrapPolygon>
            </wp:wrapThrough>
            <wp:docPr id="107374183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5" name="Снимок экрана 2021-11-19 в 07.44.41.png"/>
                    <pic:cNvPicPr>
                      <a:picLocks noChangeAspect="1"/>
                    </pic:cNvPicPr>
                  </pic:nvPicPr>
                  <pic:blipFill>
                    <a:blip r:embed="rId30">
                      <a:extLst/>
                    </a:blip>
                    <a:srcRect l="6307" t="63679" r="87728" b="28329"/>
                    <a:stretch>
                      <a:fillRect/>
                    </a:stretch>
                  </pic:blipFill>
                  <pic:spPr>
                    <a:xfrm>
                      <a:off x="0" y="0"/>
                      <a:ext cx="925161" cy="77478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Лабораторная работа №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 xml:space="preserve"> 6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</w:rPr>
        <w:t>Обработка двумерных массивов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Цель работы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: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Получить навыки в составлении алгоритма и отладке программы обработки элементов двумерного массива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</w:rPr>
      </w:pP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</w:rPr>
        <w:t>Листинг</w:t>
      </w:r>
      <w:r w:rsidRPr="00C5009B">
        <w:rPr>
          <w:rFonts w:ascii="Times New Roman" w:hAnsi="Times New Roman"/>
          <w:sz w:val="28"/>
          <w:szCs w:val="28"/>
          <w:shd w:val="clear" w:color="auto" w:fill="FEFFFF"/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us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amespac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  <w:lang w:val="sv-SE"/>
        </w:rPr>
        <w:t>st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da-DK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,i,x,k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j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=0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ведите количество строк и столбцов массива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x=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n&gt;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rr[n][n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i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n;i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j&lt;n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k&lt;=i-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arr[i][j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arr[i][j]&lt;&lt;</w:t>
      </w:r>
      <w:r w:rsidRPr="00C5009B">
        <w:rPr>
          <w:rFonts w:ascii="Menlo Regular" w:hAnsi="Menlo Regular"/>
          <w:color w:val="D12F1B"/>
          <w:shd w:val="clear" w:color="auto" w:fill="FEFFFF"/>
        </w:rPr>
        <w:t>"\t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j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k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arr[i][j]=x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arr[i][j]&lt;&lt;</w:t>
      </w:r>
      <w:r w:rsidRPr="00C5009B">
        <w:rPr>
          <w:rFonts w:ascii="Menlo Regular" w:hAnsi="Menlo Regular"/>
          <w:color w:val="D12F1B"/>
          <w:shd w:val="clear" w:color="auto" w:fill="FEFFFF"/>
        </w:rPr>
        <w:t>"\t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x--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j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x=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k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j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Невозможно выполнить заполнение массива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>Результат:</w:t>
      </w: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70528" behindDoc="0" locked="0" layoutInCell="1" allowOverlap="1">
            <wp:simplePos x="0" y="0"/>
            <wp:positionH relativeFrom="margin">
              <wp:posOffset>-237702</wp:posOffset>
            </wp:positionH>
            <wp:positionV relativeFrom="line">
              <wp:posOffset>343507</wp:posOffset>
            </wp:positionV>
            <wp:extent cx="4703794" cy="1230463"/>
            <wp:effectExtent l="0" t="0" r="0" b="0"/>
            <wp:wrapThrough wrapText="bothSides" distL="152400" distR="152400">
              <wp:wrapPolygon edited="1">
                <wp:start x="0" y="0"/>
                <wp:lineTo x="0" y="21597"/>
                <wp:lineTo x="21600" y="21597"/>
                <wp:lineTo x="21600" y="0"/>
                <wp:lineTo x="0" y="0"/>
              </wp:wrapPolygon>
            </wp:wrapThrough>
            <wp:docPr id="107374183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6" name="Снимок экрана 2021-11-19 в 10.37.20.png"/>
                    <pic:cNvPicPr>
                      <a:picLocks noChangeAspect="1"/>
                    </pic:cNvPicPr>
                  </pic:nvPicPr>
                  <pic:blipFill>
                    <a:blip r:embed="rId31">
                      <a:extLst/>
                    </a:blip>
                    <a:srcRect l="43619" t="63138" r="32383" b="26817"/>
                    <a:stretch>
                      <a:fillRect/>
                    </a:stretch>
                  </pic:blipFill>
                  <pic:spPr>
                    <a:xfrm>
                      <a:off x="0" y="0"/>
                      <a:ext cx="4703794" cy="1230463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71552" behindDoc="0" locked="0" layoutInCell="1" allowOverlap="1">
            <wp:simplePos x="0" y="0"/>
            <wp:positionH relativeFrom="margin">
              <wp:posOffset>-237702</wp:posOffset>
            </wp:positionH>
            <wp:positionV relativeFrom="line">
              <wp:posOffset>387587</wp:posOffset>
            </wp:positionV>
            <wp:extent cx="5087345" cy="563619"/>
            <wp:effectExtent l="0" t="0" r="0" b="0"/>
            <wp:wrapThrough wrapText="bothSides" distL="152400" distR="152400">
              <wp:wrapPolygon edited="1">
                <wp:start x="0" y="0"/>
                <wp:lineTo x="0" y="21598"/>
                <wp:lineTo x="21601" y="21598"/>
                <wp:lineTo x="21601" y="0"/>
                <wp:lineTo x="0" y="0"/>
              </wp:wrapPolygon>
            </wp:wrapThrough>
            <wp:docPr id="107374183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7" name="Снимок экрана 2021-11-19 в 10.39.32.png"/>
                    <pic:cNvPicPr>
                      <a:picLocks noChangeAspect="1"/>
                    </pic:cNvPicPr>
                  </pic:nvPicPr>
                  <pic:blipFill>
                    <a:blip r:embed="rId32">
                      <a:extLst/>
                    </a:blip>
                    <a:srcRect l="43793" t="62872" r="24946" b="31585"/>
                    <a:stretch>
                      <a:fillRect/>
                    </a:stretch>
                  </pic:blipFill>
                  <pic:spPr>
                    <a:xfrm>
                      <a:off x="0" y="0"/>
                      <a:ext cx="5087345" cy="563619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mc:AlternateContent>
          <mc:Choice Requires="wps">
            <w:drawing>
              <wp:anchor distT="152400" distB="152400" distL="152400" distR="152400" simplePos="0" relativeHeight="251672576" behindDoc="0" locked="0" layoutInCell="1" allowOverlap="1">
                <wp:simplePos x="0" y="0"/>
                <wp:positionH relativeFrom="page">
                  <wp:posOffset>946881</wp:posOffset>
                </wp:positionH>
                <wp:positionV relativeFrom="page">
                  <wp:posOffset>1005330</wp:posOffset>
                </wp:positionV>
                <wp:extent cx="3175000" cy="335438"/>
                <wp:effectExtent l="0" t="0" r="0" b="0"/>
                <wp:wrapTopAndBottom distT="152400" distB="152400"/>
                <wp:docPr id="1073741838" name="officeArt object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75000" cy="335438"/>
                        </a:xfrm>
                        <a:prstGeom prst="rect">
                          <a:avLst/>
                        </a:prstGeom>
                        <a:noFill/>
                        <a:ln w="12700" cap="flat">
                          <a:noFill/>
                          <a:miter lim="400000"/>
                        </a:ln>
                        <a:effectLst/>
                      </wps:spPr>
                      <wps:txbx>
                        <w:txbxContent>
                          <w:p w:rsidR="00CC4D42" w:rsidRDefault="00CC4D42">
                            <w:pPr>
                              <w:pStyle w:val="a6"/>
                              <w:tabs>
                                <w:tab w:val="left" w:pos="593"/>
                                <w:tab w:val="left" w:pos="1186"/>
                                <w:tab w:val="left" w:pos="1779"/>
                                <w:tab w:val="left" w:pos="2372"/>
                                <w:tab w:val="left" w:pos="2965"/>
                                <w:tab w:val="left" w:pos="3558"/>
                                <w:tab w:val="left" w:pos="4151"/>
                                <w:tab w:val="left" w:pos="4744"/>
                              </w:tabs>
                              <w:spacing w:before="0"/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EFFFF"/>
                                <w:lang w:val="ru-RU"/>
                                <w14:textFill>
                                  <w14:solidFill>
                                    <w14:srgbClr w14:val="000000">
                                      <w14:alpha w14:val="14999"/>
                                    </w14:srgbClr>
                                  </w14:solidFill>
                                </w14:textFill>
                              </w:rPr>
                              <w:t>Блок-схема:</w:t>
                            </w:r>
                          </w:p>
                        </w:txbxContent>
                      </wps:txbx>
                      <wps:bodyPr wrap="square" lIns="50800" tIns="50800" rIns="50800" bIns="50800" numCol="1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officeArt object" o:spid="_x0000_s1041" type="#_x0000_t202" style="position:absolute;margin-left:74.55pt;margin-top:79.15pt;width:250pt;height:26.4pt;z-index:251672576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" filled="f" stroked="f" strokeweight="1pt">
                <v:stroke miterlimit="4"/>
                <v:textbox inset="4pt,4pt,4pt,4pt">
                  <w:txbxContent>
                    <w:p w:rsidR="00CC4D42" w:rsidRDefault="00CC4D42">
                      <w:pPr>
                        <w:pStyle w:val="a6"/>
                        <w:tabs>
                          <w:tab w:val="left" w:pos="593"/>
                          <w:tab w:val="left" w:pos="1186"/>
                          <w:tab w:val="left" w:pos="1779"/>
                          <w:tab w:val="left" w:pos="2372"/>
                          <w:tab w:val="left" w:pos="2965"/>
                          <w:tab w:val="left" w:pos="3558"/>
                          <w:tab w:val="left" w:pos="4151"/>
                          <w:tab w:val="left" w:pos="4744"/>
                        </w:tabs>
                        <w:spacing w:before="0"/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  <w:shd w:val="clear" w:color="auto" w:fill="FEFFFF"/>
                          <w:lang w:val="ru-RU"/>
                          <w14:textFill>
                            <w14:solidFill>
                              <w14:srgbClr w14:val="000000">
                                <w14:alpha w14:val="14999"/>
                              </w14:srgbClr>
                            </w14:solidFill>
                          </w14:textFill>
                        </w:rPr>
                        <w:t>Блок-схема:</w:t>
                      </w:r>
                    </w:p>
                  </w:txbxContent>
                </v:textbox>
                <w10:wrap type="topAndBottom" anchorx="page" anchory="page"/>
              </v:shape>
            </w:pict>
          </mc:Fallback>
        </mc:AlternateContent>
      </w:r>
      <w:r>
        <w:rPr>
          <w:noProof/>
          <w:lang w:val="ru-RU"/>
        </w:rPr>
        <w:drawing>
          <wp:anchor distT="152400" distB="152400" distL="152400" distR="152400" simplePos="0" relativeHeight="251673600" behindDoc="0" locked="0" layoutInCell="1" allowOverlap="1">
            <wp:simplePos x="0" y="0"/>
            <wp:positionH relativeFrom="page">
              <wp:posOffset>946881</wp:posOffset>
            </wp:positionH>
            <wp:positionV relativeFrom="page">
              <wp:posOffset>1661957</wp:posOffset>
            </wp:positionV>
            <wp:extent cx="5455324" cy="8054364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3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9" name="diagram-5.png"/>
                    <pic:cNvPicPr>
                      <a:picLocks noChangeAspect="1"/>
                    </pic:cNvPicPr>
                  </pic:nvPicPr>
                  <pic:blipFill>
                    <a:blip r:embed="rId33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5324" cy="805436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b/>
          <w:bCs/>
          <w:sz w:val="32"/>
          <w:szCs w:val="32"/>
          <w:lang w:val="ru-RU"/>
        </w:rPr>
      </w:pP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t xml:space="preserve">Лабораторные работа </w:t>
      </w:r>
      <w:r>
        <w:rPr>
          <w:rFonts w:ascii="Times New Roman" w:hAnsi="Times New Roman"/>
          <w:sz w:val="32"/>
          <w:szCs w:val="32"/>
        </w:rPr>
        <w:t>No</w:t>
      </w:r>
      <w:r w:rsidRPr="00C5009B">
        <w:rPr>
          <w:rFonts w:ascii="Times New Roman" w:hAnsi="Times New Roman"/>
          <w:sz w:val="32"/>
          <w:szCs w:val="32"/>
          <w:lang w:val="ru-RU"/>
        </w:rPr>
        <w:t xml:space="preserve"> 10 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b/>
          <w:bCs/>
          <w:sz w:val="29"/>
          <w:szCs w:val="29"/>
          <w:lang w:val="ru-RU"/>
        </w:rPr>
      </w:pPr>
      <w:r w:rsidRPr="00C5009B">
        <w:rPr>
          <w:rFonts w:ascii="Times Roman" w:hAnsi="Times Roman"/>
          <w:b/>
          <w:bCs/>
          <w:sz w:val="29"/>
          <w:szCs w:val="29"/>
          <w:lang w:val="ru-RU"/>
        </w:rPr>
        <w:t>Организация процедур. Организация функций.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  <w:r>
        <w:rPr>
          <w:rFonts w:ascii="Times Roman" w:hAnsi="Times Roman"/>
          <w:b/>
          <w:bCs/>
          <w:sz w:val="32"/>
          <w:szCs w:val="32"/>
          <w:lang w:val="ru-RU"/>
        </w:rPr>
        <w:t>Цель работы</w:t>
      </w:r>
      <w:r w:rsidRPr="00C5009B">
        <w:rPr>
          <w:rFonts w:ascii="Times Roman" w:hAnsi="Times Roman"/>
          <w:b/>
          <w:bCs/>
          <w:sz w:val="32"/>
          <w:szCs w:val="32"/>
          <w:lang w:val="ru-RU"/>
        </w:rPr>
        <w:t xml:space="preserve">: 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t>Научиться отлаживать программы с пользовательскими функциями</w:t>
      </w:r>
      <w:r w:rsidRPr="00C5009B">
        <w:rPr>
          <w:rFonts w:ascii="Times New Roman" w:hAnsi="Times New Roman"/>
          <w:sz w:val="32"/>
          <w:szCs w:val="32"/>
          <w:lang w:val="ru-RU"/>
        </w:rPr>
        <w:t xml:space="preserve">. </w:t>
      </w:r>
    </w:p>
    <w:p w:rsidR="004610A1" w:rsidRDefault="00C5009B">
      <w:pPr>
        <w:pStyle w:val="a6"/>
        <w:spacing w:before="0" w:after="240"/>
        <w:rPr>
          <w:rFonts w:ascii="Times Roman" w:eastAsia="Times Roman" w:hAnsi="Times Roman" w:cs="Times Roman"/>
        </w:rPr>
      </w:pPr>
      <w:r w:rsidRPr="00C5009B">
        <w:rPr>
          <w:rFonts w:ascii="Times New Roman" w:hAnsi="Times New Roman"/>
          <w:sz w:val="32"/>
          <w:szCs w:val="32"/>
          <w:lang w:val="ru-RU"/>
        </w:rPr>
        <w:t xml:space="preserve">9. </w:t>
      </w:r>
      <w:r>
        <w:rPr>
          <w:rFonts w:ascii="Times New Roman" w:hAnsi="Times New Roman"/>
          <w:sz w:val="32"/>
          <w:szCs w:val="32"/>
          <w:lang w:val="ru-RU"/>
        </w:rPr>
        <w:t>Вычислить сумму элементов вещественной матрицы</w:t>
      </w:r>
      <w:r w:rsidRPr="00C5009B">
        <w:rPr>
          <w:rFonts w:ascii="Times New Roman" w:hAnsi="Times New Roman"/>
          <w:sz w:val="32"/>
          <w:szCs w:val="32"/>
          <w:lang w:val="ru-RU"/>
        </w:rPr>
        <w:t xml:space="preserve">, </w:t>
      </w:r>
      <w:r>
        <w:rPr>
          <w:rFonts w:ascii="Times New Roman" w:hAnsi="Times New Roman"/>
          <w:sz w:val="32"/>
          <w:szCs w:val="32"/>
          <w:lang w:val="ru-RU"/>
        </w:rPr>
        <w:t>находящихся между минимальным и максимальным элементами</w:t>
      </w:r>
      <w:r w:rsidRPr="00C5009B">
        <w:rPr>
          <w:rFonts w:ascii="Times New Roman" w:hAnsi="Times New Roman"/>
          <w:sz w:val="32"/>
          <w:szCs w:val="32"/>
          <w:lang w:val="ru-RU"/>
        </w:rPr>
        <w:t xml:space="preserve">. </w:t>
      </w:r>
      <w:r>
        <w:rPr>
          <w:rFonts w:ascii="Times New Roman" w:hAnsi="Times New Roman"/>
          <w:sz w:val="32"/>
          <w:szCs w:val="32"/>
          <w:lang w:val="ru-RU"/>
        </w:rPr>
        <w:t>В матрице нет повторяющихся элементов</w:t>
      </w:r>
      <w:r>
        <w:rPr>
          <w:rFonts w:ascii="Times New Roman" w:hAnsi="Times New Roman"/>
          <w:sz w:val="32"/>
          <w:szCs w:val="32"/>
        </w:rPr>
        <w:t xml:space="preserve">. </w:t>
      </w:r>
      <w:r>
        <w:rPr>
          <w:rFonts w:ascii="Times New Roman" w:hAnsi="Times New Roman"/>
          <w:sz w:val="32"/>
          <w:szCs w:val="32"/>
          <w:lang w:val="ru-RU"/>
        </w:rPr>
        <w:t>Создать функции для</w:t>
      </w:r>
      <w:r>
        <w:rPr>
          <w:rFonts w:ascii="Times New Roman" w:hAnsi="Times New Roman"/>
          <w:sz w:val="32"/>
          <w:szCs w:val="32"/>
        </w:rPr>
        <w:t xml:space="preserve">: </w:t>
      </w:r>
    </w:p>
    <w:p w:rsidR="004610A1" w:rsidRDefault="00C5009B">
      <w:pPr>
        <w:pStyle w:val="a6"/>
        <w:numPr>
          <w:ilvl w:val="0"/>
          <w:numId w:val="2"/>
        </w:numPr>
        <w:spacing w:before="0" w:after="240"/>
        <w:rPr>
          <w:rFonts w:ascii="Times New Roman" w:hAnsi="Times New Roman"/>
          <w:sz w:val="32"/>
          <w:szCs w:val="32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softHyphen/>
        <w:t xml:space="preserve">определения номера минимального элемента </w:t>
      </w:r>
      <w:r>
        <w:rPr>
          <w:rFonts w:ascii="Courier New" w:hAnsi="Courier New"/>
          <w:sz w:val="32"/>
          <w:szCs w:val="32"/>
        </w:rPr>
        <w:softHyphen/>
        <w:t xml:space="preserve"> </w:t>
      </w:r>
    </w:p>
    <w:p w:rsidR="004610A1" w:rsidRDefault="00C5009B">
      <w:pPr>
        <w:pStyle w:val="a6"/>
        <w:numPr>
          <w:ilvl w:val="0"/>
          <w:numId w:val="2"/>
        </w:numPr>
        <w:spacing w:before="0" w:after="240"/>
        <w:rPr>
          <w:rFonts w:ascii="Times New Roman" w:hAnsi="Times New Roman"/>
          <w:sz w:val="32"/>
          <w:szCs w:val="32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t xml:space="preserve">определения номера максимального элемента </w:t>
      </w:r>
      <w:r>
        <w:rPr>
          <w:rFonts w:ascii="Courier New" w:hAnsi="Courier New"/>
          <w:sz w:val="32"/>
          <w:szCs w:val="32"/>
        </w:rPr>
        <w:softHyphen/>
        <w:t xml:space="preserve"> </w:t>
      </w:r>
    </w:p>
    <w:p w:rsidR="004610A1" w:rsidRDefault="00C5009B">
      <w:pPr>
        <w:pStyle w:val="a6"/>
        <w:numPr>
          <w:ilvl w:val="0"/>
          <w:numId w:val="2"/>
        </w:numPr>
        <w:spacing w:before="0" w:after="240"/>
        <w:rPr>
          <w:rFonts w:ascii="Times New Roman" w:hAnsi="Times New Roman"/>
          <w:sz w:val="32"/>
          <w:szCs w:val="32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t>определения суммы</w:t>
      </w:r>
      <w:r>
        <w:rPr>
          <w:rFonts w:ascii="Times New Roman" w:hAnsi="Times New Roman"/>
          <w:sz w:val="32"/>
          <w:szCs w:val="32"/>
        </w:rPr>
        <w:t xml:space="preserve">. </w:t>
      </w:r>
    </w:p>
    <w:p w:rsidR="004610A1" w:rsidRPr="00C5009B" w:rsidRDefault="00C5009B">
      <w:pPr>
        <w:pStyle w:val="a6"/>
        <w:spacing w:before="0" w:after="240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/>
          <w:sz w:val="32"/>
          <w:szCs w:val="32"/>
          <w:lang w:val="ru-RU"/>
        </w:rPr>
        <w:t>Функции описать после главной функции</w:t>
      </w:r>
      <w:r w:rsidRPr="00C5009B">
        <w:rPr>
          <w:rFonts w:ascii="Times New Roman" w:hAnsi="Times New Roman"/>
          <w:sz w:val="32"/>
          <w:szCs w:val="32"/>
          <w:lang w:val="ru-RU"/>
        </w:rPr>
        <w:t xml:space="preserve">. </w:t>
      </w:r>
    </w:p>
    <w:p w:rsidR="004610A1" w:rsidRDefault="00C5009B">
      <w:pPr>
        <w:pStyle w:val="a6"/>
        <w:spacing w:before="0" w:after="240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  <w:lang w:val="ru-RU"/>
        </w:rPr>
        <w:t>Код</w:t>
      </w:r>
      <w:r w:rsidRPr="00C5009B">
        <w:rPr>
          <w:rFonts w:ascii="Times New Roman" w:hAnsi="Times New Roman"/>
          <w:sz w:val="32"/>
          <w:szCs w:val="32"/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fr-FR"/>
        </w:rPr>
        <w:t>&lt;locale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us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amespac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  <w:lang w:val="sv-SE"/>
        </w:rPr>
        <w:t>st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&gt;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x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*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&gt;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in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*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da-DK"/>
        </w:rPr>
        <w:t>MatrixSum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,j,Imin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Jmin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Imax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Jmax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setloca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hd w:val="clear" w:color="auto" w:fill="FEFFFF"/>
        </w:rPr>
        <w:t>LC_A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D12F1B"/>
          <w:shd w:val="clear" w:color="auto" w:fill="FEFFFF"/>
          <w:lang w:val="nl-NL"/>
        </w:rPr>
        <w:t>"Russian"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da-DK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,n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ведите число строк и столбцов матрицы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gt;&g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n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 w:rsidRPr="00C5009B">
        <w:rPr>
          <w:rFonts w:ascii="Menlo Regular" w:hAnsi="Menlo Regular"/>
          <w:color w:val="707F8C"/>
          <w:shd w:val="clear" w:color="auto" w:fill="FEFFFF"/>
          <w:lang w:val="ru-RU"/>
        </w:rPr>
        <w:t>//строки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gt;&g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m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 w:rsidRPr="00C5009B">
        <w:rPr>
          <w:rFonts w:ascii="Menlo Regular" w:hAnsi="Menlo Regular"/>
          <w:color w:val="707F8C"/>
          <w:shd w:val="clear" w:color="auto" w:fill="FEFFFF"/>
          <w:lang w:val="ru-RU"/>
        </w:rPr>
        <w:t>//</w:t>
      </w:r>
      <w:r>
        <w:rPr>
          <w:rFonts w:ascii="Menlo Regular" w:hAnsi="Menlo Regular"/>
          <w:color w:val="707F8C"/>
          <w:shd w:val="clear" w:color="auto" w:fill="FEFFFF"/>
          <w:lang w:val="ru-RU"/>
        </w:rPr>
        <w:t>столбцы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m&gt;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amp;&amp; n&gt;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** matrix=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e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*[n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=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e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[m]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ведите элементы матрицы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m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&gt;&gt;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</w:rPr>
        <w:t>Ваша матрица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m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&lt;&lt;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]&lt;&lt;</w:t>
      </w:r>
      <w:r w:rsidRPr="00C5009B">
        <w:rPr>
          <w:rFonts w:ascii="Menlo Regular" w:hAnsi="Menlo Regular"/>
          <w:color w:val="D12F1B"/>
          <w:shd w:val="clear" w:color="auto" w:fill="FEFFFF"/>
        </w:rPr>
        <w:t>"\t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3E8087"/>
          <w:shd w:val="clear" w:color="auto" w:fill="FEFFFF"/>
          <w:lang w:val="fr-FR"/>
        </w:rPr>
        <w:t>MaxElement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(matrix,n,m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3E8087"/>
          <w:shd w:val="clear" w:color="auto" w:fill="FEFFFF"/>
          <w:lang w:val="fr-FR"/>
        </w:rPr>
        <w:t>MinElement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(matrix,n,m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arr_odnom=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e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[n*m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k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m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arr_odnom[k]=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k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ab/>
      </w:r>
      <w:r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ab/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delete[]matrix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Сумма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равна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</w:rPr>
        <w:t>«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&lt;&lt;MatrixSum(</w:t>
      </w:r>
      <w:r>
        <w:rPr>
          <w:rFonts w:ascii="Menlo Regular" w:hAnsi="Menlo Regular"/>
          <w:color w:val="3E8087"/>
          <w:shd w:val="clear" w:color="auto" w:fill="FEFFFF"/>
        </w:rPr>
        <w:t>arr_odnom</w:t>
      </w:r>
      <w:r>
        <w:rPr>
          <w:rFonts w:ascii="Menlo Regular" w:hAnsi="Menlo Regular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Imax,Jmax,</w:t>
      </w:r>
      <w:r>
        <w:rPr>
          <w:rFonts w:ascii="Menlo Regular" w:hAnsi="Menlo Regular"/>
          <w:color w:val="3E8087"/>
          <w:shd w:val="clear" w:color="auto" w:fill="FEFFFF"/>
        </w:rPr>
        <w:t>Im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3E8087"/>
          <w:shd w:val="clear" w:color="auto" w:fill="FEFFFF"/>
        </w:rPr>
        <w:t>Jm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3E8087"/>
          <w:shd w:val="clear" w:color="auto" w:fill="FEFFFF"/>
        </w:rPr>
        <w:t>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m)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ab/>
      </w:r>
      <w:r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ab/>
        <w:t>delete[]arr_odnom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евозможно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построить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матрицу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&gt;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x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** matrix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x=matrix[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m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]&gt;max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3E8087"/>
          <w:shd w:val="clear" w:color="auto" w:fill="FEFFFF"/>
        </w:rPr>
        <w:t>Imax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3E8087"/>
          <w:shd w:val="clear" w:color="auto" w:fill="FEFFFF"/>
        </w:rPr>
        <w:t>Jmax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max=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FE1BC8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FE1BC8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омер</w:t>
      </w:r>
      <w:r w:rsidRPr="00FE1BC8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строки</w:t>
      </w:r>
      <w:r w:rsidRPr="00FE1BC8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макс</w:t>
      </w:r>
      <w:r w:rsidRPr="00FE1BC8">
        <w:rPr>
          <w:rFonts w:ascii="Menlo Regular" w:hAnsi="Menlo Regular"/>
          <w:color w:val="D12F1B"/>
          <w:shd w:val="clear" w:color="auto" w:fill="FEFFFF"/>
        </w:rPr>
        <w:t>.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элемента</w:t>
      </w:r>
      <w:r w:rsidRPr="00FE1BC8">
        <w:rPr>
          <w:rFonts w:ascii="Menlo Regular" w:hAnsi="Menlo Regular"/>
          <w:color w:val="D12F1B"/>
          <w:shd w:val="clear" w:color="auto" w:fill="FEFFFF"/>
        </w:rPr>
        <w:t>:"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Imax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</w:t>
      </w:r>
      <w:r w:rsidRPr="00FE1BC8">
        <w:rPr>
          <w:rFonts w:ascii="Menlo Regular" w:hAnsi="Menlo Regular"/>
          <w:color w:val="272AD8"/>
          <w:shd w:val="clear" w:color="auto" w:fill="FEFFFF"/>
        </w:rPr>
        <w:t>1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FE1BC8">
        <w:rPr>
          <w:rFonts w:ascii="Menlo Regular" w:hAnsi="Menlo Regular"/>
          <w:color w:val="D12F1B"/>
          <w:shd w:val="clear" w:color="auto" w:fill="FEFFFF"/>
        </w:rPr>
        <w:t>"</w:t>
      </w:r>
      <w:r w:rsidRPr="00320C81">
        <w:rPr>
          <w:rFonts w:ascii="Menlo Regular" w:hAnsi="Menlo Regular"/>
          <w:color w:val="D12F1B"/>
          <w:shd w:val="clear" w:color="auto" w:fill="FEFFFF"/>
          <w:lang w:val="ru-RU"/>
        </w:rPr>
        <w:t>Номер</w:t>
      </w:r>
      <w:r w:rsidRPr="00FE1BC8">
        <w:rPr>
          <w:rFonts w:ascii="Menlo Regular" w:hAnsi="Menlo Regular"/>
          <w:color w:val="D12F1B"/>
          <w:shd w:val="clear" w:color="auto" w:fill="FEFFFF"/>
        </w:rPr>
        <w:t xml:space="preserve"> </w:t>
      </w:r>
      <w:r w:rsidRPr="00320C81">
        <w:rPr>
          <w:rFonts w:ascii="Menlo Regular" w:hAnsi="Menlo Regular"/>
          <w:color w:val="D12F1B"/>
          <w:shd w:val="clear" w:color="auto" w:fill="FEFFFF"/>
          <w:lang w:val="ru-RU"/>
        </w:rPr>
        <w:t>столбца</w:t>
      </w:r>
      <w:r w:rsidRPr="00FE1BC8">
        <w:rPr>
          <w:rFonts w:ascii="Menlo Regular" w:hAnsi="Menlo Regular"/>
          <w:color w:val="D12F1B"/>
          <w:shd w:val="clear" w:color="auto" w:fill="FEFFFF"/>
        </w:rPr>
        <w:t xml:space="preserve"> </w:t>
      </w:r>
      <w:r w:rsidRPr="00320C81">
        <w:rPr>
          <w:rFonts w:ascii="Menlo Regular" w:hAnsi="Menlo Regular"/>
          <w:color w:val="D12F1B"/>
          <w:shd w:val="clear" w:color="auto" w:fill="FEFFFF"/>
          <w:lang w:val="ru-RU"/>
        </w:rPr>
        <w:t>макс</w:t>
      </w:r>
      <w:r w:rsidRPr="00FE1BC8">
        <w:rPr>
          <w:rFonts w:ascii="Menlo Regular" w:hAnsi="Menlo Regular"/>
          <w:color w:val="D12F1B"/>
          <w:shd w:val="clear" w:color="auto" w:fill="FEFFFF"/>
        </w:rPr>
        <w:t>.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элемента</w:t>
      </w:r>
      <w:r w:rsidRPr="00FE1BC8">
        <w:rPr>
          <w:rFonts w:ascii="Menlo Regular" w:hAnsi="Menlo Regular"/>
          <w:color w:val="D12F1B"/>
          <w:shd w:val="clear" w:color="auto" w:fill="FEFFFF"/>
        </w:rPr>
        <w:t>:"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Jmax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</w:t>
      </w:r>
      <w:r w:rsidRPr="00FE1BC8">
        <w:rPr>
          <w:rFonts w:ascii="Menlo Regular" w:hAnsi="Menlo Regular"/>
          <w:color w:val="272AD8"/>
          <w:shd w:val="clear" w:color="auto" w:fill="FEFFFF"/>
        </w:rPr>
        <w:t>1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(</w:t>
      </w:r>
      <w:r>
        <w:rPr>
          <w:rFonts w:ascii="Menlo Regular" w:hAnsi="Menlo Regular"/>
          <w:color w:val="3E8087"/>
          <w:shd w:val="clear" w:color="auto" w:fill="FEFFFF"/>
        </w:rPr>
        <w:t>Imax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3E8087"/>
          <w:shd w:val="clear" w:color="auto" w:fill="FEFFFF"/>
        </w:rPr>
        <w:t>Jmax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&gt;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in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:lang w:val="fr-FR"/>
          <w14:textFill>
            <w14:solidFill>
              <w14:srgbClr w14:val="000000">
                <w14:alpha w14:val="14999"/>
              </w14:srgbClr>
            </w14:solidFill>
          </w14:textFill>
        </w:rPr>
        <w:t>** matrix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in=matrix[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n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m;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]&lt;min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3E8087"/>
          <w:shd w:val="clear" w:color="auto" w:fill="FEFFFF"/>
        </w:rPr>
        <w:t>Im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3E8087"/>
          <w:shd w:val="clear" w:color="auto" w:fill="FEFFFF"/>
        </w:rPr>
        <w:t>Jm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min=matrix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[</w:t>
      </w:r>
      <w:r>
        <w:rPr>
          <w:rFonts w:ascii="Menlo Regular" w:hAnsi="Menlo Regular"/>
          <w:color w:val="3E8087"/>
          <w:shd w:val="clear" w:color="auto" w:fill="FEFFFF"/>
        </w:rPr>
        <w:t>j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75648" behindDoc="0" locked="0" layoutInCell="1" allowOverlap="1">
            <wp:simplePos x="0" y="0"/>
            <wp:positionH relativeFrom="page">
              <wp:posOffset>720000</wp:posOffset>
            </wp:positionH>
            <wp:positionV relativeFrom="page">
              <wp:posOffset>8830438</wp:posOffset>
            </wp:positionV>
            <wp:extent cx="4008011" cy="1113752"/>
            <wp:effectExtent l="0" t="0" r="0" b="0"/>
            <wp:wrapThrough wrapText="bothSides" distL="152400" distR="152400">
              <wp:wrapPolygon edited="1">
                <wp:start x="0" y="0"/>
                <wp:lineTo x="0" y="21598"/>
                <wp:lineTo x="21600" y="21598"/>
                <wp:lineTo x="21600" y="0"/>
                <wp:lineTo x="0" y="0"/>
              </wp:wrapPolygon>
            </wp:wrapThrough>
            <wp:docPr id="1073741841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1" name="Снимок экрана 2021-11-24 в 11.11.05.png"/>
                    <pic:cNvPicPr>
                      <a:picLocks noChangeAspect="1"/>
                    </pic:cNvPicPr>
                  </pic:nvPicPr>
                  <pic:blipFill>
                    <a:blip r:embed="rId34">
                      <a:extLst/>
                    </a:blip>
                    <a:srcRect l="58416" t="43243" r="20010" b="47164"/>
                    <a:stretch>
                      <a:fillRect/>
                    </a:stretch>
                  </pic:blipFill>
                  <pic:spPr>
                    <a:xfrm>
                      <a:off x="0" y="0"/>
                      <a:ext cx="4008011" cy="1113752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омер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строки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мин</w:t>
      </w:r>
      <w:r>
        <w:rPr>
          <w:rFonts w:ascii="Menlo Regular" w:hAnsi="Menlo Regular"/>
          <w:color w:val="D12F1B"/>
          <w:shd w:val="clear" w:color="auto" w:fill="FEFFFF"/>
        </w:rPr>
        <w:t>.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элемента</w:t>
      </w:r>
      <w:r w:rsidRPr="00C5009B">
        <w:rPr>
          <w:rFonts w:ascii="Menlo Regular" w:hAnsi="Menlo Regular"/>
          <w:color w:val="D12F1B"/>
          <w:shd w:val="clear" w:color="auto" w:fill="FEFFFF"/>
        </w:rPr>
        <w:t>: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Imin+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</w:rPr>
        <w:t>Номер столбца мин.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элемента</w:t>
      </w:r>
      <w:r w:rsidRPr="00C5009B">
        <w:rPr>
          <w:rFonts w:ascii="Menlo Regular" w:hAnsi="Menlo Regular"/>
          <w:color w:val="D12F1B"/>
          <w:shd w:val="clear" w:color="auto" w:fill="FEFFFF"/>
        </w:rPr>
        <w:t>: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Jmin+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4B21B0"/>
          <w:shd w:val="clear" w:color="auto" w:fill="FEFFFF"/>
        </w:rPr>
        <w:t>pai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(</w:t>
      </w:r>
      <w:r>
        <w:rPr>
          <w:rFonts w:ascii="Menlo Regular" w:hAnsi="Menlo Regular"/>
          <w:color w:val="3E8087"/>
          <w:shd w:val="clear" w:color="auto" w:fill="FEFFFF"/>
        </w:rPr>
        <w:t>Im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3E8087"/>
          <w:shd w:val="clear" w:color="auto" w:fill="FEFFFF"/>
        </w:rPr>
        <w:t>Jmin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da-DK"/>
        </w:rPr>
        <w:t>MatrixSum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arr_odnom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max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Jmax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min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Jmin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um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Jmin=Imin*n+Jmi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Jmax=Imax*n+Jmax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IJmin&lt;IJmax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IJmin+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IJmax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sum+=arr_odnom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fo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IJmin+</w:t>
      </w:r>
      <w:r>
        <w:rPr>
          <w:rFonts w:ascii="Menlo Regular" w:hAnsi="Menlo Regular"/>
          <w:color w:val="272AD8"/>
          <w:shd w:val="clear" w:color="auto" w:fill="FEFFFF"/>
        </w:rPr>
        <w:t>1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IJmax;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sum+=arr_odnom[</w:t>
      </w:r>
      <w:r>
        <w:rPr>
          <w:rFonts w:ascii="Menlo Regular" w:hAnsi="Menlo Regular"/>
          <w:color w:val="3E8087"/>
          <w:shd w:val="clear" w:color="auto" w:fill="FEFFFF"/>
        </w:rPr>
        <w:t>i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um;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FE1BC8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зультат:</w:t>
      </w: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74624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206203</wp:posOffset>
            </wp:positionV>
            <wp:extent cx="3471930" cy="3729936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600" y="21599"/>
                <wp:lineTo x="21600" y="0"/>
                <wp:lineTo x="0" y="0"/>
              </wp:wrapPolygon>
            </wp:wrapThrough>
            <wp:docPr id="1073741840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0" name="Снимок экрана 2021-11-24 в 11.10.11.png"/>
                    <pic:cNvPicPr>
                      <a:picLocks noChangeAspect="1"/>
                    </pic:cNvPicPr>
                  </pic:nvPicPr>
                  <pic:blipFill>
                    <a:blip r:embed="rId35">
                      <a:extLst/>
                    </a:blip>
                    <a:srcRect l="58107" t="46377" r="20254" b="16429"/>
                    <a:stretch>
                      <a:fillRect/>
                    </a:stretch>
                  </pic:blipFill>
                  <pic:spPr>
                    <a:xfrm>
                      <a:off x="0" y="0"/>
                      <a:ext cx="3471930" cy="37299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Times Roman" w:eastAsia="Times Roman" w:hAnsi="Times Roman" w:cs="Times Roman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lang w:val="ru-RU"/>
        </w:rPr>
      </w:pP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hAnsi="Times Roman"/>
          <w:sz w:val="28"/>
          <w:szCs w:val="28"/>
          <w:lang w:val="ru-RU"/>
        </w:rPr>
        <w:lastRenderedPageBreak/>
        <w:t>Блок-схема</w:t>
      </w:r>
      <w:r>
        <w:rPr>
          <w:rFonts w:ascii="Times Roman" w:eastAsia="Times Roman" w:hAnsi="Times Roman" w:cs="Times Roman"/>
          <w:noProof/>
          <w:sz w:val="28"/>
          <w:szCs w:val="28"/>
          <w:lang w:val="ru-RU"/>
        </w:rPr>
        <w:drawing>
          <wp:anchor distT="152400" distB="152400" distL="152400" distR="152400" simplePos="0" relativeHeight="251676672" behindDoc="0" locked="0" layoutInCell="1" allowOverlap="1">
            <wp:simplePos x="0" y="0"/>
            <wp:positionH relativeFrom="margin">
              <wp:posOffset>275515</wp:posOffset>
            </wp:positionH>
            <wp:positionV relativeFrom="line">
              <wp:posOffset>272198</wp:posOffset>
            </wp:positionV>
            <wp:extent cx="3827407" cy="9534705"/>
            <wp:effectExtent l="0" t="0" r="0" b="0"/>
            <wp:wrapThrough wrapText="bothSides" distL="152400" distR="152400">
              <wp:wrapPolygon edited="1">
                <wp:start x="0" y="0"/>
                <wp:lineTo x="21650" y="0"/>
                <wp:lineTo x="21650" y="21600"/>
                <wp:lineTo x="0" y="21600"/>
                <wp:lineTo x="0" y="0"/>
              </wp:wrapPolygon>
            </wp:wrapThrough>
            <wp:docPr id="1073741842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2" name="diagram-10.png"/>
                    <pic:cNvPicPr>
                      <a:picLocks noChangeAspect="1"/>
                    </pic:cNvPicPr>
                  </pic:nvPicPr>
                  <pic:blipFill>
                    <a:blip r:embed="rId36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7407" cy="953470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eastAsia="Times Roman" w:hAnsi="Times Roman" w:cs="Times Roman"/>
          <w:noProof/>
          <w:sz w:val="28"/>
          <w:szCs w:val="28"/>
          <w:lang w:val="ru-RU"/>
        </w:rPr>
        <w:drawing>
          <wp:anchor distT="152400" distB="152400" distL="152400" distR="152400" simplePos="0" relativeHeight="251677696" behindDoc="0" locked="0" layoutInCell="1" allowOverlap="1">
            <wp:simplePos x="0" y="0"/>
            <wp:positionH relativeFrom="margin">
              <wp:posOffset>-279404</wp:posOffset>
            </wp:positionH>
            <wp:positionV relativeFrom="page">
              <wp:posOffset>581029</wp:posOffset>
            </wp:positionV>
            <wp:extent cx="4448086" cy="7502796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43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3" name="diagram-12.png"/>
                    <pic:cNvPicPr>
                      <a:picLocks noChangeAspect="1"/>
                    </pic:cNvPicPr>
                  </pic:nvPicPr>
                  <pic:blipFill>
                    <a:blip r:embed="rId3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086" cy="750279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eastAsia="Times Roman" w:hAnsi="Times Roman" w:cs="Times Roman"/>
          <w:noProof/>
          <w:sz w:val="28"/>
          <w:szCs w:val="28"/>
          <w:lang w:val="ru-RU"/>
        </w:rPr>
        <w:lastRenderedPageBreak/>
        <w:drawing>
          <wp:anchor distT="152400" distB="152400" distL="152400" distR="152400" simplePos="0" relativeHeight="251678720" behindDoc="0" locked="0" layoutInCell="1" allowOverlap="1">
            <wp:simplePos x="0" y="0"/>
            <wp:positionH relativeFrom="margin">
              <wp:posOffset>-6349</wp:posOffset>
            </wp:positionH>
            <wp:positionV relativeFrom="line">
              <wp:posOffset>-152400</wp:posOffset>
            </wp:positionV>
            <wp:extent cx="4802472" cy="8100555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44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4" name="diagram-14.png"/>
                    <pic:cNvPicPr>
                      <a:picLocks noChangeAspect="1"/>
                    </pic:cNvPicPr>
                  </pic:nvPicPr>
                  <pic:blipFill>
                    <a:blip r:embed="rId38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2472" cy="810055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4610A1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eastAsia="Times Roman" w:hAnsi="Times Roman" w:cs="Times Roman"/>
          <w:noProof/>
          <w:sz w:val="28"/>
          <w:szCs w:val="28"/>
          <w:lang w:val="ru-RU"/>
        </w:rPr>
        <w:lastRenderedPageBreak/>
        <w:drawing>
          <wp:anchor distT="152400" distB="152400" distL="152400" distR="152400" simplePos="0" relativeHeight="251679744" behindDoc="0" locked="0" layoutInCell="1" allowOverlap="1">
            <wp:simplePos x="0" y="0"/>
            <wp:positionH relativeFrom="margin">
              <wp:posOffset>98546</wp:posOffset>
            </wp:positionH>
            <wp:positionV relativeFrom="page">
              <wp:posOffset>0</wp:posOffset>
            </wp:positionV>
            <wp:extent cx="5707227" cy="5691962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599" y="21600"/>
                <wp:lineTo x="21599" y="0"/>
                <wp:lineTo x="0" y="0"/>
              </wp:wrapPolygon>
            </wp:wrapThrough>
            <wp:docPr id="107374184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5" name="diagram-15.png"/>
                    <pic:cNvPicPr>
                      <a:picLocks noChangeAspect="1"/>
                    </pic:cNvPicPr>
                  </pic:nvPicPr>
                  <pic:blipFill>
                    <a:blip r:embed="rId39">
                      <a:extLst/>
                    </a:blip>
                    <a:srcRect l="40878" t="12531"/>
                    <a:stretch>
                      <a:fillRect/>
                    </a:stretch>
                  </pic:blipFill>
                  <pic:spPr>
                    <a:xfrm>
                      <a:off x="0" y="0"/>
                      <a:ext cx="5707227" cy="5691962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C5009B">
      <w:pPr>
        <w:pStyle w:val="a6"/>
        <w:spacing w:before="0" w:after="240"/>
        <w:jc w:val="center"/>
        <w:rPr>
          <w:rFonts w:ascii="Times Roman" w:eastAsia="Times Roman" w:hAnsi="Times Roman" w:cs="Times Roman"/>
          <w:b/>
          <w:bCs/>
          <w:sz w:val="28"/>
          <w:szCs w:val="28"/>
          <w:lang w:val="ru-RU"/>
        </w:rPr>
      </w:pPr>
      <w:r>
        <w:rPr>
          <w:rFonts w:ascii="Times Roman" w:hAnsi="Times Roman"/>
          <w:b/>
          <w:bCs/>
          <w:sz w:val="28"/>
          <w:szCs w:val="28"/>
          <w:lang w:val="ru-RU"/>
        </w:rPr>
        <w:t xml:space="preserve">Лабораторная работа </w:t>
      </w:r>
      <w:r>
        <w:rPr>
          <w:rFonts w:ascii="Times Roman" w:hAnsi="Times Roman"/>
          <w:b/>
          <w:bCs/>
          <w:sz w:val="28"/>
          <w:szCs w:val="28"/>
        </w:rPr>
        <w:t>N</w:t>
      </w:r>
      <w:r>
        <w:rPr>
          <w:rFonts w:ascii="Times Roman" w:hAnsi="Times Roman"/>
          <w:b/>
          <w:bCs/>
          <w:sz w:val="28"/>
          <w:szCs w:val="28"/>
          <w:lang w:val="ru-RU"/>
        </w:rPr>
        <w:t>7</w:t>
      </w:r>
    </w:p>
    <w:p w:rsidR="004610A1" w:rsidRPr="00C5009B" w:rsidRDefault="00C5009B">
      <w:pPr>
        <w:pStyle w:val="a6"/>
        <w:spacing w:before="0" w:after="240"/>
        <w:jc w:val="center"/>
        <w:rPr>
          <w:rFonts w:ascii="Times Roman" w:eastAsia="Times Roman" w:hAnsi="Times Roman" w:cs="Times Roman"/>
          <w:b/>
          <w:bCs/>
          <w:sz w:val="28"/>
          <w:szCs w:val="28"/>
          <w:lang w:val="ru-RU"/>
        </w:rPr>
      </w:pPr>
      <w:r>
        <w:rPr>
          <w:rFonts w:ascii="Times Roman" w:hAnsi="Times Roman"/>
          <w:b/>
          <w:bCs/>
          <w:sz w:val="28"/>
          <w:szCs w:val="28"/>
          <w:lang w:val="ru-RU"/>
        </w:rPr>
        <w:t>Обработки данных строкового типа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hAnsi="Times Roman"/>
          <w:sz w:val="28"/>
          <w:szCs w:val="28"/>
          <w:lang w:val="ru-RU"/>
        </w:rPr>
        <w:t>Цель работы</w:t>
      </w:r>
      <w:r w:rsidRPr="00C5009B">
        <w:rPr>
          <w:rFonts w:ascii="Times Roman" w:hAnsi="Times Roman"/>
          <w:sz w:val="28"/>
          <w:szCs w:val="28"/>
          <w:lang w:val="ru-RU"/>
        </w:rPr>
        <w:t>: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 w:rsidRPr="00C5009B">
        <w:rPr>
          <w:rFonts w:ascii="Times Roman" w:hAnsi="Times Roman"/>
          <w:sz w:val="28"/>
          <w:szCs w:val="28"/>
          <w:lang w:val="ru-RU"/>
        </w:rPr>
        <w:t xml:space="preserve">1. </w:t>
      </w:r>
      <w:r>
        <w:rPr>
          <w:rFonts w:ascii="Times Roman" w:hAnsi="Times Roman"/>
          <w:sz w:val="28"/>
          <w:szCs w:val="28"/>
          <w:lang w:val="ru-RU"/>
        </w:rPr>
        <w:t>Изучение особенностей строковых данных в языке С</w:t>
      </w:r>
      <w:r w:rsidRPr="00C5009B">
        <w:rPr>
          <w:rFonts w:ascii="Times Roman" w:hAnsi="Times Roman"/>
          <w:sz w:val="28"/>
          <w:szCs w:val="28"/>
          <w:lang w:val="ru-RU"/>
        </w:rPr>
        <w:t xml:space="preserve">++ </w:t>
      </w:r>
      <w:r>
        <w:rPr>
          <w:rFonts w:ascii="Times Roman" w:hAnsi="Times Roman"/>
          <w:sz w:val="28"/>
          <w:szCs w:val="28"/>
          <w:lang w:val="ru-RU"/>
        </w:rPr>
        <w:t>и операций над ними</w:t>
      </w:r>
      <w:r w:rsidRPr="00C5009B">
        <w:rPr>
          <w:rFonts w:ascii="Times Roman" w:hAnsi="Times Roman"/>
          <w:sz w:val="28"/>
          <w:szCs w:val="28"/>
          <w:lang w:val="ru-RU"/>
        </w:rPr>
        <w:t xml:space="preserve">. </w:t>
      </w:r>
      <w:r>
        <w:rPr>
          <w:rFonts w:ascii="Times Roman" w:hAnsi="Times Roman"/>
          <w:sz w:val="28"/>
          <w:szCs w:val="28"/>
          <w:lang w:val="ru-RU"/>
        </w:rPr>
        <w:t>Использование механизма указателей для обработки строк</w:t>
      </w:r>
      <w:r w:rsidRPr="00C5009B">
        <w:rPr>
          <w:rFonts w:ascii="Times Roman" w:hAnsi="Times Roman"/>
          <w:sz w:val="28"/>
          <w:szCs w:val="28"/>
          <w:lang w:val="ru-RU"/>
        </w:rPr>
        <w:t>.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 w:rsidRPr="00C5009B">
        <w:rPr>
          <w:rFonts w:ascii="Times Roman" w:hAnsi="Times Roman"/>
          <w:sz w:val="28"/>
          <w:szCs w:val="28"/>
          <w:lang w:val="ru-RU"/>
        </w:rPr>
        <w:t xml:space="preserve">2. </w:t>
      </w:r>
      <w:r>
        <w:rPr>
          <w:rFonts w:ascii="Times Roman" w:hAnsi="Times Roman"/>
          <w:sz w:val="28"/>
          <w:szCs w:val="28"/>
          <w:lang w:val="ru-RU"/>
        </w:rPr>
        <w:t xml:space="preserve">Научиться отлаживать программы с строковыми данными в среде </w:t>
      </w:r>
      <w:r>
        <w:rPr>
          <w:rFonts w:ascii="Times Roman" w:hAnsi="Times Roman"/>
          <w:sz w:val="28"/>
          <w:szCs w:val="28"/>
        </w:rPr>
        <w:t>Visual</w:t>
      </w:r>
      <w:r w:rsidRPr="00C5009B">
        <w:rPr>
          <w:rFonts w:ascii="Times Roman" w:hAnsi="Times Roman"/>
          <w:sz w:val="28"/>
          <w:szCs w:val="28"/>
          <w:lang w:val="ru-RU"/>
        </w:rPr>
        <w:t xml:space="preserve"> </w:t>
      </w:r>
      <w:r>
        <w:rPr>
          <w:rFonts w:ascii="Times Roman" w:hAnsi="Times Roman"/>
          <w:sz w:val="28"/>
          <w:szCs w:val="28"/>
        </w:rPr>
        <w:t>C</w:t>
      </w:r>
      <w:r w:rsidRPr="00C5009B">
        <w:rPr>
          <w:rFonts w:ascii="Times Roman" w:hAnsi="Times Roman"/>
          <w:sz w:val="28"/>
          <w:szCs w:val="28"/>
          <w:lang w:val="ru-RU"/>
        </w:rPr>
        <w:t>++;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 w:rsidRPr="00C5009B">
        <w:rPr>
          <w:rFonts w:ascii="Times Roman" w:hAnsi="Times Roman"/>
          <w:sz w:val="28"/>
          <w:szCs w:val="28"/>
          <w:lang w:val="ru-RU"/>
        </w:rPr>
        <w:t>Вариант 9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 w:rsidRPr="00C5009B">
        <w:rPr>
          <w:rFonts w:ascii="Times Roman" w:hAnsi="Times Roman"/>
          <w:sz w:val="28"/>
          <w:szCs w:val="28"/>
          <w:lang w:val="ru-RU"/>
        </w:rPr>
        <w:t xml:space="preserve">Дана строка. </w:t>
      </w:r>
      <w:r>
        <w:rPr>
          <w:rFonts w:ascii="Times Roman" w:hAnsi="Times Roman"/>
          <w:sz w:val="28"/>
          <w:szCs w:val="28"/>
          <w:lang w:val="ru-RU"/>
        </w:rPr>
        <w:t>Словом текста считается любая последовательность цифр</w:t>
      </w:r>
      <w:r w:rsidRPr="00C5009B">
        <w:rPr>
          <w:rFonts w:ascii="Times Roman" w:hAnsi="Times Roman"/>
          <w:sz w:val="28"/>
          <w:szCs w:val="28"/>
          <w:lang w:val="ru-RU"/>
        </w:rPr>
        <w:t xml:space="preserve">; </w:t>
      </w:r>
      <w:r>
        <w:rPr>
          <w:rFonts w:ascii="Times Roman" w:hAnsi="Times Roman"/>
          <w:sz w:val="28"/>
          <w:szCs w:val="28"/>
          <w:lang w:val="ru-RU"/>
        </w:rPr>
        <w:t>между соседними словами - не менее одного пробела</w:t>
      </w:r>
      <w:r w:rsidRPr="00C5009B">
        <w:rPr>
          <w:rFonts w:ascii="Times Roman" w:hAnsi="Times Roman"/>
          <w:sz w:val="28"/>
          <w:szCs w:val="28"/>
          <w:lang w:val="ru-RU"/>
        </w:rPr>
        <w:t xml:space="preserve">, за последним словом – точка. </w:t>
      </w:r>
      <w:r>
        <w:rPr>
          <w:rFonts w:ascii="Times Roman" w:hAnsi="Times Roman"/>
          <w:sz w:val="28"/>
          <w:szCs w:val="28"/>
          <w:lang w:val="ru-RU"/>
        </w:rPr>
        <w:t>Поменять местами в строке первое и последнее слово</w:t>
      </w:r>
      <w:r w:rsidRPr="00C5009B">
        <w:rPr>
          <w:rFonts w:ascii="Times Roman" w:hAnsi="Times Roman"/>
          <w:sz w:val="28"/>
          <w:szCs w:val="28"/>
          <w:lang w:val="ru-RU"/>
        </w:rPr>
        <w:t>.</w:t>
      </w:r>
    </w:p>
    <w:p w:rsidR="004610A1" w:rsidRPr="00C5009B" w:rsidRDefault="00C5009B">
      <w:pPr>
        <w:pStyle w:val="a6"/>
        <w:spacing w:before="0" w:after="240"/>
        <w:rPr>
          <w:rFonts w:ascii="Times Roman" w:eastAsia="Times Roman" w:hAnsi="Times Roman" w:cs="Times Roman"/>
          <w:sz w:val="28"/>
          <w:szCs w:val="28"/>
          <w:lang w:val="ru-RU"/>
        </w:rPr>
      </w:pPr>
      <w:r>
        <w:rPr>
          <w:rFonts w:ascii="Times Roman" w:hAnsi="Times Roman"/>
          <w:sz w:val="28"/>
          <w:szCs w:val="28"/>
          <w:lang w:val="ru-RU"/>
        </w:rPr>
        <w:t>Код: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color w:val="78492A"/>
          <w:sz w:val="26"/>
          <w:szCs w:val="26"/>
          <w:shd w:val="clear" w:color="auto" w:fill="FEFFFF"/>
          <w:lang w:val="ru-RU"/>
        </w:rPr>
        <w:lastRenderedPageBreak/>
        <w:t>#</w:t>
      </w: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>include</w:t>
      </w:r>
      <w:r w:rsidRPr="00C5009B">
        <w:rPr>
          <w:rFonts w:ascii="Menlo Regular" w:hAnsi="Menlo Regular"/>
          <w:color w:val="78492A"/>
          <w:sz w:val="26"/>
          <w:szCs w:val="26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&lt;string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using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namespac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z w:val="26"/>
          <w:szCs w:val="26"/>
          <w:shd w:val="clear" w:color="auto" w:fill="FEFFFF"/>
          <w:lang w:val="sv-SE"/>
        </w:rPr>
        <w:t>st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voi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</w:rPr>
        <w:t>Check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oo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word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  <w:lang w:val="fr-FR"/>
        </w:rPr>
        <w:t>ma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setlocal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>LC_AL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nl-NL"/>
        </w:rPr>
        <w:t>"Russian"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Введите строку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in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,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while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mpty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tru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Введена пустая строка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.Введите еще раз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in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,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 xml:space="preserve">Ваша строка 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s&lt;&lt;endl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z w:val="26"/>
          <w:szCs w:val="26"/>
          <w:shd w:val="clear" w:color="auto" w:fill="FEFFFF"/>
        </w:rPr>
        <w:t>Check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retur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voi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</w:rPr>
        <w:t>Check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os1 = 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  <w:lang w:val="nl-NL"/>
        </w:rPr>
        <w:t>' '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os2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word1 = 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pt-PT"/>
        </w:rPr>
        <w:t>substr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pos2, pos1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for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length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i++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z w:val="26"/>
          <w:szCs w:val="26"/>
          <w:shd w:val="clear" w:color="auto" w:fill="FEFFFF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>(word1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pos2=pos1+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1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pos1=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  <w:lang w:val="nl-NL"/>
        </w:rPr>
        <w:t>' '</w:t>
      </w:r>
      <w:r>
        <w:rPr>
          <w:rFonts w:ascii="Menlo Regular" w:hAnsi="Menlo Regular"/>
          <w:sz w:val="26"/>
          <w:szCs w:val="26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,pos2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word1=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pt-PT"/>
        </w:rPr>
        <w:t>substr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pos2, pos1-pos2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e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reak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os_end1=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r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  <w:lang w:val="nl-NL"/>
        </w:rPr>
        <w:t>' 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) + 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1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os_end2=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r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'.'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word2=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pt-PT"/>
        </w:rPr>
        <w:t>substr</w:t>
      </w:r>
      <w:r>
        <w:rPr>
          <w:rFonts w:ascii="Menlo Regular" w:hAnsi="Menlo Regular"/>
          <w:sz w:val="26"/>
          <w:szCs w:val="26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(pos_end1,pos_end2-pos_end1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z w:val="26"/>
          <w:szCs w:val="26"/>
          <w:shd w:val="clear" w:color="auto" w:fill="FEFFFF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>(word2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tru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replac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beg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+pos2, 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begin</w:t>
      </w:r>
      <w:r>
        <w:rPr>
          <w:rFonts w:ascii="Menlo Regular" w:hAnsi="Menlo Regular"/>
          <w:sz w:val="26"/>
          <w:szCs w:val="26"/>
          <w:shd w:val="clear" w:color="auto" w:fill="FEFFFF"/>
          <w:lang w:val="de-DE"/>
          <w14:textFill>
            <w14:solidFill>
              <w14:srgbClr w14:val="000000">
                <w14:alpha w14:val="14999"/>
              </w14:srgbClr>
            </w14:solidFill>
          </w14:textFill>
        </w:rPr>
        <w:t>() + pos1,word2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replac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beg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+ 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r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  <w:lang w:val="nl-NL"/>
        </w:rPr>
        <w:t>' 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) + 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1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,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beg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+a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rfin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'.'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>),word1)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Получившаяся строка 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a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Нехватает слов для перестановки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oo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word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oo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rk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tru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for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>;i&lt;word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length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i++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word[i]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mark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reak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retur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rk;</w:t>
      </w:r>
    </w:p>
    <w:p w:rsidR="004610A1" w:rsidRPr="00FE1BC8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</w:t>
      </w:r>
      <w:r>
        <w:rPr>
          <w:noProof/>
          <w:lang w:val="ru-RU"/>
        </w:rPr>
        <w:drawing>
          <wp:anchor distT="152400" distB="152400" distL="152400" distR="152400" simplePos="0" relativeHeight="251683840" behindDoc="0" locked="0" layoutInCell="1" allowOverlap="1">
            <wp:simplePos x="0" y="0"/>
            <wp:positionH relativeFrom="page">
              <wp:posOffset>540612</wp:posOffset>
            </wp:positionH>
            <wp:positionV relativeFrom="page">
              <wp:posOffset>5839210</wp:posOffset>
            </wp:positionV>
            <wp:extent cx="3869354" cy="1343629"/>
            <wp:effectExtent l="0" t="0" r="0" b="0"/>
            <wp:wrapThrough wrapText="bothSides" distL="152400" distR="152400">
              <wp:wrapPolygon edited="1">
                <wp:start x="0" y="0"/>
                <wp:lineTo x="0" y="21603"/>
                <wp:lineTo x="21601" y="21603"/>
                <wp:lineTo x="21601" y="0"/>
                <wp:lineTo x="0" y="0"/>
              </wp:wrapPolygon>
            </wp:wrapThrough>
            <wp:docPr id="107374184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9" name="Снимок экрана 2021-12-15 в 04.39.58.png"/>
                    <pic:cNvPicPr>
                      <a:picLocks noChangeAspect="1"/>
                    </pic:cNvPicPr>
                  </pic:nvPicPr>
                  <pic:blipFill>
                    <a:blip r:embed="rId40">
                      <a:extLst/>
                    </a:blip>
                    <a:srcRect l="19772" t="63237" r="50000" b="19968"/>
                    <a:stretch>
                      <a:fillRect/>
                    </a:stretch>
                  </pic:blipFill>
                  <pic:spPr>
                    <a:xfrm>
                      <a:off x="0" y="0"/>
                      <a:ext cx="3869354" cy="1343629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зультат:</w:t>
      </w: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80768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229420</wp:posOffset>
            </wp:positionV>
            <wp:extent cx="3901710" cy="1314543"/>
            <wp:effectExtent l="0" t="0" r="0" b="0"/>
            <wp:wrapThrough wrapText="bothSides" distL="152400" distR="152400">
              <wp:wrapPolygon edited="1">
                <wp:start x="0" y="0"/>
                <wp:lineTo x="0" y="21598"/>
                <wp:lineTo x="21600" y="21598"/>
                <wp:lineTo x="21600" y="0"/>
                <wp:lineTo x="0" y="0"/>
              </wp:wrapPolygon>
            </wp:wrapThrough>
            <wp:docPr id="107374184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6" name="Снимок экрана 2021-12-15 в 04.36.54.png"/>
                    <pic:cNvPicPr>
                      <a:picLocks noChangeAspect="1"/>
                    </pic:cNvPicPr>
                  </pic:nvPicPr>
                  <pic:blipFill>
                    <a:blip r:embed="rId41">
                      <a:extLst/>
                    </a:blip>
                    <a:srcRect l="19709" t="63194" r="56652" b="24062"/>
                    <a:stretch>
                      <a:fillRect/>
                    </a:stretch>
                  </pic:blipFill>
                  <pic:spPr>
                    <a:xfrm>
                      <a:off x="0" y="0"/>
                      <a:ext cx="3901710" cy="1314543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81792" behindDoc="0" locked="0" layoutInCell="1" allowOverlap="1">
            <wp:simplePos x="0" y="0"/>
            <wp:positionH relativeFrom="margin">
              <wp:posOffset>-22423</wp:posOffset>
            </wp:positionH>
            <wp:positionV relativeFrom="line">
              <wp:posOffset>324670</wp:posOffset>
            </wp:positionV>
            <wp:extent cx="3933705" cy="981079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1" y="21600"/>
                <wp:lineTo x="21601" y="0"/>
                <wp:lineTo x="0" y="0"/>
              </wp:wrapPolygon>
            </wp:wrapThrough>
            <wp:docPr id="107374184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7" name="Снимок экрана 2021-12-15 в 04.37.50.png"/>
                    <pic:cNvPicPr>
                      <a:picLocks noChangeAspect="1"/>
                    </pic:cNvPicPr>
                  </pic:nvPicPr>
                  <pic:blipFill>
                    <a:blip r:embed="rId42">
                      <a:extLst/>
                    </a:blip>
                    <a:srcRect l="19527" t="63905" r="48334" b="23270"/>
                    <a:stretch>
                      <a:fillRect/>
                    </a:stretch>
                  </pic:blipFill>
                  <pic:spPr>
                    <a:xfrm>
                      <a:off x="0" y="0"/>
                      <a:ext cx="3933705" cy="981079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82816" behindDoc="0" locked="0" layoutInCell="1" allowOverlap="1">
            <wp:simplePos x="0" y="0"/>
            <wp:positionH relativeFrom="margin">
              <wp:posOffset>-84137</wp:posOffset>
            </wp:positionH>
            <wp:positionV relativeFrom="line">
              <wp:posOffset>23732</wp:posOffset>
            </wp:positionV>
            <wp:extent cx="3869519" cy="1349058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600" y="21599"/>
                <wp:lineTo x="21600" y="0"/>
                <wp:lineTo x="0" y="0"/>
              </wp:wrapPolygon>
            </wp:wrapThrough>
            <wp:docPr id="1073741848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48" name="Снимок экрана 2021-12-15 в 04.38.36.png"/>
                    <pic:cNvPicPr>
                      <a:picLocks noChangeAspect="1"/>
                    </pic:cNvPicPr>
                  </pic:nvPicPr>
                  <pic:blipFill>
                    <a:blip r:embed="rId43">
                      <a:extLst/>
                    </a:blip>
                    <a:srcRect l="19566" t="64032" r="60288" b="24730"/>
                    <a:stretch>
                      <a:fillRect/>
                    </a:stretch>
                  </pic:blipFill>
                  <pic:spPr>
                    <a:xfrm>
                      <a:off x="0" y="0"/>
                      <a:ext cx="3869519" cy="1349058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Алгоритм: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84864" behindDoc="0" locked="0" layoutInCell="1" allowOverlap="1">
            <wp:simplePos x="0" y="0"/>
            <wp:positionH relativeFrom="page">
              <wp:posOffset>584200</wp:posOffset>
            </wp:positionH>
            <wp:positionV relativeFrom="page">
              <wp:posOffset>872400</wp:posOffset>
            </wp:positionV>
            <wp:extent cx="3656138" cy="6120057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50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0" name="diagram-18.png"/>
                    <pic:cNvPicPr>
                      <a:picLocks noChangeAspect="1"/>
                    </pic:cNvPicPr>
                  </pic:nvPicPr>
                  <pic:blipFill>
                    <a:blip r:embed="rId44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6138" cy="6120057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85888" behindDoc="0" locked="0" layoutInCell="1" allowOverlap="1">
            <wp:simplePos x="0" y="0"/>
            <wp:positionH relativeFrom="page">
              <wp:posOffset>155613</wp:posOffset>
            </wp:positionH>
            <wp:positionV relativeFrom="page">
              <wp:posOffset>454696</wp:posOffset>
            </wp:positionV>
            <wp:extent cx="7083864" cy="7145616"/>
            <wp:effectExtent l="0" t="0" r="0" b="0"/>
            <wp:wrapTopAndBottom distT="152400" distB="152400"/>
            <wp:docPr id="1073741851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1" name="y5mP5V1GM0Y.jpg"/>
                    <pic:cNvPicPr>
                      <a:picLocks noChangeAspect="1"/>
                    </pic:cNvPicPr>
                  </pic:nvPicPr>
                  <pic:blipFill>
                    <a:blip r:embed="rId45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83864" cy="714561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86912" behindDoc="0" locked="0" layoutInCell="1" allowOverlap="1">
            <wp:simplePos x="0" y="0"/>
            <wp:positionH relativeFrom="page">
              <wp:posOffset>812800</wp:posOffset>
            </wp:positionH>
            <wp:positionV relativeFrom="page">
              <wp:posOffset>649043</wp:posOffset>
            </wp:positionV>
            <wp:extent cx="4626568" cy="7387820"/>
            <wp:effectExtent l="0" t="0" r="0" b="0"/>
            <wp:wrapTopAndBottom distT="152400" distB="152400"/>
            <wp:docPr id="1073741852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2" name="1oCzYTMVklw.jpg"/>
                    <pic:cNvPicPr>
                      <a:picLocks noChangeAspect="1"/>
                    </pic:cNvPicPr>
                  </pic:nvPicPr>
                  <pic:blipFill>
                    <a:blip r:embed="rId46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26568" cy="738782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Лабораторные работа </w:t>
      </w:r>
      <w:r>
        <w:rPr>
          <w:rFonts w:ascii="Times New Roman" w:hAnsi="Times New Roman"/>
          <w:b/>
          <w:bCs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No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8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>Обработка массива структур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Цель работы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3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Изучение особенностей данных типа структура в языке С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++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и операций над ними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. 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4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Получить навыки разработки и отладки программы обработки массива структур в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среде </w:t>
      </w:r>
      <w:r>
        <w:rPr>
          <w:rFonts w:ascii="Times New Roman" w:hAnsi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Visual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Times New Roman" w:hAnsi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C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++;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Задание: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Вариант </w:t>
      </w:r>
      <w:r>
        <w:rPr>
          <w:rFonts w:ascii="Times New Roman" w:hAnsi="Times New Roman"/>
          <w:sz w:val="28"/>
          <w:szCs w:val="28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No 9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Дан список учащихся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Для каждого учащегося имеется список оценок по шести предметам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Вывести на экран список задолжников по К и более предметам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.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Код</w:t>
      </w:r>
      <w:r w:rsidRPr="00C5009B">
        <w:rPr>
          <w:rFonts w:ascii="Times New Roman" w:hAnsi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32"/>
          <w:szCs w:val="32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32"/>
          <w:szCs w:val="32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</w:rPr>
        <w:t>&lt;string&gt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32"/>
          <w:szCs w:val="32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</w:rPr>
        <w:t>&lt;stdio.h&gt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32"/>
          <w:szCs w:val="32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</w:rPr>
        <w:t>&lt;cstdlib&gt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using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namespace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z w:val="32"/>
          <w:szCs w:val="32"/>
          <w:shd w:val="clear" w:color="auto" w:fill="FEFFFF"/>
          <w:lang w:val="sv-SE"/>
        </w:rPr>
        <w:t>std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  <w:lang w:val="fr-FR"/>
        </w:rPr>
        <w:t>struc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z w:val="32"/>
          <w:szCs w:val="32"/>
          <w:shd w:val="clear" w:color="auto" w:fill="FEFFFF"/>
        </w:rPr>
        <w:t>Students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32"/>
          <w:szCs w:val="32"/>
          <w:shd w:val="clear" w:color="auto" w:fill="FEFFFF"/>
        </w:rPr>
        <w:t>string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FI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ubj[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6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32"/>
          <w:szCs w:val="32"/>
          <w:shd w:val="clear" w:color="auto" w:fill="FEFFFF"/>
        </w:rPr>
        <w:t>arreas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&amp;subj)[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6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],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rreas_student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for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6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++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f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subj[i]&lt;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2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arreas_student+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1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return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rreas_student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32"/>
          <w:szCs w:val="32"/>
          <w:shd w:val="clear" w:color="auto" w:fill="FEFFFF"/>
          <w:lang w:val="fr-FR"/>
        </w:rPr>
        <w:t>main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de-DE"/>
        </w:rPr>
        <w:t>srand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  <w:lang w:val="da-DK"/>
        </w:rPr>
        <w:t>NULL</w:t>
      </w:r>
      <w:r>
        <w:rPr>
          <w:rFonts w:ascii="Menlo Regular" w:hAnsi="Menlo Regular"/>
          <w:sz w:val="32"/>
          <w:szCs w:val="32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  <w:lang w:val="pt-PT"/>
        </w:rPr>
        <w:t>cons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1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k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rreas_student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countst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z w:val="32"/>
          <w:szCs w:val="32"/>
          <w:shd w:val="clear" w:color="auto" w:fill="FEFFFF"/>
        </w:rPr>
        <w:t>Students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rks[n];</w:t>
      </w:r>
      <w:r>
        <w:rPr>
          <w:rFonts w:ascii="Menlo Regular" w:hAnsi="Menlo Regular"/>
          <w:color w:val="707F8C"/>
          <w:sz w:val="32"/>
          <w:szCs w:val="32"/>
          <w:shd w:val="clear" w:color="auto" w:fill="FEFFFF"/>
        </w:rPr>
        <w:t>//</w:t>
      </w:r>
      <w:r>
        <w:rPr>
          <w:rFonts w:ascii="Menlo Regular" w:hAnsi="Menlo Regular"/>
          <w:color w:val="707F8C"/>
          <w:sz w:val="32"/>
          <w:szCs w:val="32"/>
          <w:shd w:val="clear" w:color="auto" w:fill="FEFFFF"/>
          <w:lang w:val="ru-RU"/>
        </w:rPr>
        <w:t>массив</w:t>
      </w:r>
      <w:r w:rsidRPr="00C5009B">
        <w:rPr>
          <w:rFonts w:ascii="Menlo Regular" w:hAnsi="Menlo Regular"/>
          <w:color w:val="707F8C"/>
          <w:sz w:val="32"/>
          <w:szCs w:val="32"/>
          <w:shd w:val="clear" w:color="auto" w:fill="FEFFFF"/>
        </w:rPr>
        <w:t xml:space="preserve"> </w:t>
      </w:r>
      <w:r>
        <w:rPr>
          <w:rFonts w:ascii="Menlo Regular" w:hAnsi="Menlo Regular"/>
          <w:color w:val="707F8C"/>
          <w:sz w:val="32"/>
          <w:szCs w:val="32"/>
          <w:shd w:val="clear" w:color="auto" w:fill="FEFFFF"/>
          <w:lang w:val="ru-RU"/>
        </w:rPr>
        <w:t>структур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for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n;i++){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"фамилия и имя студента"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</w:rPr>
        <w:t>getline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</w:rPr>
        <w:t>cin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,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FI</w:t>
      </w:r>
      <w:r>
        <w:rPr>
          <w:rFonts w:ascii="Menlo Regular" w:hAnsi="Menlo Regular"/>
          <w:sz w:val="32"/>
          <w:szCs w:val="32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f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FI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.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</w:rPr>
        <w:t>empty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==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  <w:lang w:val="da-DK"/>
        </w:rPr>
        <w:t>false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:lang w:val="de-DE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countst++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for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j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j&lt;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6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j++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subj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[j]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2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</w:rPr>
        <w:t>arc4random_uniform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4</w:t>
      </w:r>
      <w:r>
        <w:rPr>
          <w:rFonts w:ascii="Menlo Regular" w:hAnsi="Menlo Regular"/>
          <w:sz w:val="32"/>
          <w:szCs w:val="32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"Введена пустая строка"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f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FI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=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es-ES_tradnl"/>
        </w:rPr>
        <w:t>"exit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Ввод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завершен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break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"введите исходное кол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-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во задолжнностей"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</w:rPr>
        <w:t>cin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k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count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Должники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for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n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countst;i++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f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arreas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subj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,arreas_student)&gt;=k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and</w:t>
      </w:r>
      <w:r>
        <w:rPr>
          <w:rFonts w:ascii="Menlo Regular" w:hAnsi="Menlo Regular"/>
          <w:sz w:val="32"/>
          <w:szCs w:val="32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FI</w:t>
      </w:r>
      <w:r w:rsidRPr="00C5009B"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!=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es-ES_tradnl"/>
        </w:rPr>
        <w:t>"exit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marks[i].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</w:rPr>
        <w:t>FI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'\t'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задолжности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: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'\t'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arreas(</w:t>
      </w:r>
      <w:r>
        <w:rPr>
          <w:rFonts w:ascii="Menlo Regular" w:hAnsi="Menlo Regular"/>
          <w:color w:val="3E8087"/>
          <w:sz w:val="32"/>
          <w:szCs w:val="32"/>
          <w:shd w:val="clear" w:color="auto" w:fill="FEFFFF"/>
          <w:lang w:val="da-DK"/>
        </w:rPr>
        <w:t>marks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[i].subj,arreas_student)&lt;&lt;endl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    count+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1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if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count==</w:t>
      </w:r>
      <w:r>
        <w:rPr>
          <w:rFonts w:ascii="Menlo Regular" w:hAnsi="Menlo Regular"/>
          <w:color w:val="272AD8"/>
          <w:sz w:val="32"/>
          <w:szCs w:val="32"/>
          <w:shd w:val="clear" w:color="auto" w:fill="FEFFFF"/>
        </w:rPr>
        <w:t>0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32"/>
          <w:szCs w:val="32"/>
          <w:shd w:val="clear" w:color="auto" w:fill="FEFFFF"/>
          <w:lang w:val="fr-FR"/>
        </w:rPr>
        <w:t>cout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Должники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z w:val="32"/>
          <w:szCs w:val="32"/>
          <w:shd w:val="clear" w:color="auto" w:fill="FEFFFF"/>
          <w:lang w:val="ru-RU"/>
        </w:rPr>
        <w:t>отсутствуют</w:t>
      </w:r>
      <w:r w:rsidRPr="00C5009B">
        <w:rPr>
          <w:rFonts w:ascii="Menlo Regular" w:hAnsi="Menlo Regular"/>
          <w:color w:val="D12F1B"/>
          <w:sz w:val="32"/>
          <w:szCs w:val="32"/>
          <w:shd w:val="clear" w:color="auto" w:fill="FEFFFF"/>
        </w:rPr>
        <w:t>"</w:t>
      </w: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32"/>
          <w:szCs w:val="32"/>
          <w:shd w:val="clear" w:color="auto" w:fill="FEFFFF"/>
        </w:rPr>
        <w:t>return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 w:rsidRPr="00C5009B">
        <w:rPr>
          <w:rFonts w:ascii="Menlo Regular" w:hAnsi="Menlo Regular"/>
          <w:color w:val="272AD8"/>
          <w:sz w:val="32"/>
          <w:szCs w:val="32"/>
          <w:shd w:val="clear" w:color="auto" w:fill="FEFFFF"/>
          <w:lang w:val="ru-RU"/>
        </w:rPr>
        <w:t>0</w:t>
      </w: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>Результат:</w:t>
      </w:r>
      <w:r>
        <w:rPr>
          <w:rFonts w:ascii="Menlo Regular" w:eastAsia="Menlo Regular" w:hAnsi="Menlo Regular" w:cs="Menlo Regular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87936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271473</wp:posOffset>
            </wp:positionV>
            <wp:extent cx="3764907" cy="3247275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599" y="21600"/>
                <wp:lineTo x="21599" y="0"/>
                <wp:lineTo x="0" y="0"/>
              </wp:wrapPolygon>
            </wp:wrapThrough>
            <wp:docPr id="1073741853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3" name="Снимок экрана 2021-12-15 в 19.54.54.png"/>
                    <pic:cNvPicPr>
                      <a:picLocks noChangeAspect="1"/>
                    </pic:cNvPicPr>
                  </pic:nvPicPr>
                  <pic:blipFill>
                    <a:blip r:embed="rId47">
                      <a:extLst/>
                    </a:blip>
                    <a:srcRect l="40196" t="53013" r="31657" b="8144"/>
                    <a:stretch>
                      <a:fillRect/>
                    </a:stretch>
                  </pic:blipFill>
                  <pic:spPr>
                    <a:xfrm>
                      <a:off x="0" y="0"/>
                      <a:ext cx="3764907" cy="324727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88960" behindDoc="0" locked="0" layoutInCell="1" allowOverlap="1">
            <wp:simplePos x="0" y="0"/>
            <wp:positionH relativeFrom="page">
              <wp:posOffset>720000</wp:posOffset>
            </wp:positionH>
            <wp:positionV relativeFrom="page">
              <wp:posOffset>4769421</wp:posOffset>
            </wp:positionV>
            <wp:extent cx="3936198" cy="2112552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5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5" name="Снимок экрана 2021-12-15 в 20.21.19.png"/>
                    <pic:cNvPicPr>
                      <a:picLocks noChangeAspect="1"/>
                    </pic:cNvPicPr>
                  </pic:nvPicPr>
                  <pic:blipFill>
                    <a:blip r:embed="rId48">
                      <a:extLst/>
                    </a:blip>
                    <a:srcRect l="50000" t="67047" r="22198" b="9078"/>
                    <a:stretch>
                      <a:fillRect/>
                    </a:stretch>
                  </pic:blipFill>
                  <pic:spPr>
                    <a:xfrm>
                      <a:off x="0" y="0"/>
                      <a:ext cx="3936198" cy="2112552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Алгоритм:</w:t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Menlo Regular" w:eastAsia="Menlo Regular" w:hAnsi="Menlo Regular" w:cs="Menlo Regular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drawing>
          <wp:anchor distT="152400" distB="152400" distL="152400" distR="152400" simplePos="0" relativeHeight="251691008" behindDoc="0" locked="0" layoutInCell="1" allowOverlap="1">
            <wp:simplePos x="0" y="0"/>
            <wp:positionH relativeFrom="margin">
              <wp:posOffset>-112036</wp:posOffset>
            </wp:positionH>
            <wp:positionV relativeFrom="line">
              <wp:posOffset>77442</wp:posOffset>
            </wp:positionV>
            <wp:extent cx="3435454" cy="3225975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54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4" name="diagram-16.png"/>
                    <pic:cNvPicPr>
                      <a:picLocks noChangeAspect="1"/>
                    </pic:cNvPicPr>
                  </pic:nvPicPr>
                  <pic:blipFill>
                    <a:blip r:embed="rId49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5454" cy="322597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lastRenderedPageBreak/>
        <w:drawing>
          <wp:anchor distT="152400" distB="152400" distL="152400" distR="152400" simplePos="0" relativeHeight="251689984" behindDoc="0" locked="0" layoutInCell="1" allowOverlap="1">
            <wp:simplePos x="0" y="0"/>
            <wp:positionH relativeFrom="page">
              <wp:posOffset>945057</wp:posOffset>
            </wp:positionH>
            <wp:positionV relativeFrom="page">
              <wp:posOffset>720000</wp:posOffset>
            </wp:positionV>
            <wp:extent cx="5286754" cy="8421377"/>
            <wp:effectExtent l="0" t="0" r="0" b="0"/>
            <wp:wrapTopAndBottom distT="152400" distB="152400"/>
            <wp:docPr id="107374185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6" name="82WGeACdpqQ-2.jpg"/>
                    <pic:cNvPicPr>
                      <a:picLocks noChangeAspect="1"/>
                    </pic:cNvPicPr>
                  </pic:nvPicPr>
                  <pic:blipFill>
                    <a:blip r:embed="rId5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6754" cy="8421377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Default="00C5009B">
      <w:pPr>
        <w:pStyle w:val="a6"/>
        <w:keepNext/>
        <w:widowControl w:val="0"/>
        <w:spacing w:before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u w:color="000000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u w:color="000000"/>
          <w:lang w:val="ru-RU"/>
        </w:rPr>
        <w:lastRenderedPageBreak/>
        <w:t>Лабораторная работа №8</w:t>
      </w:r>
    </w:p>
    <w:p w:rsidR="004610A1" w:rsidRDefault="00C5009B">
      <w:pPr>
        <w:pStyle w:val="a6"/>
        <w:keepNext/>
        <w:widowControl w:val="0"/>
        <w:spacing w:before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u w:color="000000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u w:color="000000"/>
          <w:lang w:val="ru-RU"/>
        </w:rPr>
        <w:t>Применение рекурсивных функций.</w:t>
      </w:r>
    </w:p>
    <w:p w:rsidR="004610A1" w:rsidRDefault="004610A1">
      <w:pPr>
        <w:spacing w:line="360" w:lineRule="auto"/>
        <w:jc w:val="center"/>
        <w:rPr>
          <w:rFonts w:eastAsia="Times New Roman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</w:p>
    <w:p w:rsidR="004610A1" w:rsidRDefault="00C5009B">
      <w:pPr>
        <w:spacing w:line="360" w:lineRule="auto"/>
        <w:rPr>
          <w:rFonts w:eastAsia="Times New Roman"/>
          <w:color w:val="000000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cs="Arial Unicode MS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>Цель работы:</w:t>
      </w:r>
      <w:r>
        <w:rPr>
          <w:rFonts w:cs="Arial Unicode MS"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 xml:space="preserve"> получить навыка разработки программ с использованием рекурсивных функций</w:t>
      </w:r>
    </w:p>
    <w:p w:rsidR="004610A1" w:rsidRDefault="00C5009B">
      <w:pPr>
        <w:spacing w:line="360" w:lineRule="auto"/>
        <w:rPr>
          <w:rFonts w:eastAsia="Times New Roman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cs="Arial Unicode MS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>Индивидуальное задание:</w:t>
      </w:r>
    </w:p>
    <w:p w:rsidR="004610A1" w:rsidRDefault="00C5009B">
      <w:pPr>
        <w:rPr>
          <w:rFonts w:eastAsia="Times New Roman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cs="Arial Unicode MS"/>
          <w:b/>
          <w:bCs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 xml:space="preserve">Вариант 5 </w:t>
      </w:r>
    </w:p>
    <w:p w:rsidR="004610A1" w:rsidRDefault="00C5009B">
      <w:pPr>
        <w:rPr>
          <w:rFonts w:eastAsia="Times New Roman"/>
          <w:color w:val="000000"/>
          <w:sz w:val="32"/>
          <w:szCs w:val="32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cs="Arial Unicode MS"/>
          <w:color w:val="000000"/>
          <w:sz w:val="28"/>
          <w:szCs w:val="28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>Описать рекурсивную функцию вычисления значения по формуле:</w:t>
      </w:r>
    </w:p>
    <w:p w:rsidR="004610A1" w:rsidRDefault="004610A1">
      <w:pPr>
        <w:rPr>
          <w:rFonts w:eastAsia="Times New Roman"/>
          <w:color w:val="000000"/>
          <w:sz w:val="32"/>
          <w:szCs w:val="32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</w:p>
    <w:p w:rsidR="004610A1" w:rsidRDefault="00C5009B">
      <w:pPr>
        <w:rPr>
          <w:rFonts w:eastAsia="Times New Roman"/>
          <w:color w:val="000000"/>
          <w:sz w:val="32"/>
          <w:szCs w:val="32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32"/>
          <w:szCs w:val="32"/>
          <w:u w:color="000000"/>
          <w:lang w:val="ru-RU" w:eastAsia="ru-RU"/>
          <w14:textOutline w14:w="0" w14:cap="flat" w14:cmpd="sng" w14:algn="ctr">
            <w14:noFill/>
            <w14:prstDash w14:val="solid"/>
            <w14:bevel/>
          </w14:textOutline>
        </w:rPr>
        <w:drawing>
          <wp:inline distT="0" distB="0" distL="0" distR="0">
            <wp:extent cx="2393225" cy="698788"/>
            <wp:effectExtent l="0" t="0" r="0" b="0"/>
            <wp:docPr id="1073741857" name="officeArt object" descr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7" name="Picture 1" descr="Picture 1"/>
                    <pic:cNvPicPr>
                      <a:picLocks noChangeAspect="1"/>
                    </pic:cNvPicPr>
                  </pic:nvPicPr>
                  <pic:blipFill>
                    <a:blip r:embed="rId51">
                      <a:extLst/>
                    </a:blip>
                    <a:srcRect l="29142" t="33067" r="56060" b="58846"/>
                    <a:stretch>
                      <a:fillRect/>
                    </a:stretch>
                  </pic:blipFill>
                  <pic:spPr>
                    <a:xfrm>
                      <a:off x="0" y="0"/>
                      <a:ext cx="2393225" cy="698788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:rsidR="004610A1" w:rsidRPr="00C5009B" w:rsidRDefault="00C5009B">
      <w:pPr>
        <w:rPr>
          <w:rFonts w:eastAsia="Times New Roman"/>
          <w:color w:val="000000"/>
          <w:sz w:val="32"/>
          <w:szCs w:val="32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cs="Arial Unicode MS"/>
          <w:color w:val="000000"/>
          <w:sz w:val="32"/>
          <w:szCs w:val="32"/>
          <w:u w:color="000000"/>
          <w:lang w:val="ru-RU"/>
          <w14:textOutline w14:w="0" w14:cap="flat" w14:cmpd="sng" w14:algn="ctr">
            <w14:noFill/>
            <w14:prstDash w14:val="solid"/>
            <w14:bevel/>
          </w14:textOutline>
        </w:rPr>
        <w:t>Код</w:t>
      </w:r>
      <w:r w:rsidRPr="00C5009B">
        <w:rPr>
          <w:rFonts w:cs="Arial Unicode MS"/>
          <w:color w:val="000000"/>
          <w:sz w:val="32"/>
          <w:szCs w:val="32"/>
          <w:u w:color="000000"/>
          <w14:textOutline w14:w="0" w14:cap="flat" w14:cmpd="sng" w14:algn="ctr">
            <w14:noFill/>
            <w14:prstDash w14:val="solid"/>
            <w14:bevel/>
          </w14:textOutline>
        </w:rPr>
        <w:t>: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</w:rPr>
        <w:t>&lt;locale.h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</w:rPr>
        <w:t>&lt;math.h&gt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us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amespac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  <w:lang w:val="sv-SE"/>
        </w:rPr>
        <w:t>st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de-DE"/>
        </w:rPr>
        <w:t>Rec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a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res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 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setloca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hd w:val="clear" w:color="auto" w:fill="FEFFFF"/>
        </w:rPr>
        <w:t>LC_A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, </w:t>
      </w:r>
      <w:r>
        <w:rPr>
          <w:rFonts w:ascii="Menlo Regular" w:hAnsi="Menlo Regular"/>
          <w:color w:val="D12F1B"/>
          <w:shd w:val="clear" w:color="auto" w:fill="FEFFFF"/>
          <w:lang w:val="nl-NL"/>
        </w:rPr>
        <w:t>"Russian"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de-DE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</w:rPr>
        <w:t xml:space="preserve">Введите </w:t>
      </w:r>
      <w:r w:rsidRPr="00C5009B">
        <w:rPr>
          <w:rFonts w:ascii="Menlo Regular" w:hAnsi="Menlo Regular"/>
          <w:color w:val="D12F1B"/>
          <w:shd w:val="clear" w:color="auto" w:fill="FEFFFF"/>
        </w:rPr>
        <w:t>n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gt;&gt; 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n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n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</w:t>
      </w:r>
      <w:r w:rsidRPr="00FE1BC8">
        <w:rPr>
          <w:rFonts w:ascii="Menlo Regular" w:hAnsi="Menlo Regular"/>
          <w:color w:val="272AD8"/>
          <w:shd w:val="clear" w:color="auto" w:fill="FEFFFF"/>
          <w:lang w:val="ru-RU"/>
        </w:rPr>
        <w:t>0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Pr="00FE1BC8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еверное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значение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>!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Введите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новое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n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3E8087"/>
          <w:shd w:val="clear" w:color="auto" w:fill="FEFFFF"/>
          <w:lang w:val="de-DE"/>
        </w:rPr>
        <w:t>Rec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n)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doub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de-DE"/>
        </w:rPr>
        <w:t>Rec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a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++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a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n){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res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sqr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hd w:val="clear" w:color="auto" w:fill="FEFFFF"/>
        </w:rPr>
        <w:t>2.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* </w:t>
      </w:r>
      <w:r>
        <w:rPr>
          <w:rFonts w:ascii="Menlo Regular" w:hAnsi="Menlo Regular"/>
          <w:color w:val="3E8087"/>
          <w:shd w:val="clear" w:color="auto" w:fill="FEFFFF"/>
        </w:rPr>
        <w:t>a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+ </w:t>
      </w:r>
      <w:r>
        <w:rPr>
          <w:rFonts w:ascii="Menlo Regular" w:hAnsi="Menlo Regular"/>
          <w:color w:val="3E8087"/>
          <w:shd w:val="clear" w:color="auto" w:fill="FEFFFF"/>
          <w:lang w:val="de-DE"/>
        </w:rPr>
        <w:t>Rec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n))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3E8087"/>
          <w:shd w:val="clear" w:color="auto" w:fill="FEFFFF"/>
        </w:rPr>
        <w:t>res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593"/>
          <w:tab w:val="left" w:pos="1186"/>
          <w:tab w:val="left" w:pos="1779"/>
          <w:tab w:val="left" w:pos="2372"/>
          <w:tab w:val="left" w:pos="2965"/>
          <w:tab w:val="left" w:pos="3558"/>
          <w:tab w:val="left" w:pos="4151"/>
          <w:tab w:val="left" w:pos="4744"/>
          <w:tab w:val="left" w:pos="5337"/>
          <w:tab w:val="left" w:pos="5930"/>
          <w:tab w:val="left" w:pos="6523"/>
          <w:tab w:val="left" w:pos="7116"/>
          <w:tab w:val="left" w:pos="7709"/>
          <w:tab w:val="left" w:pos="8302"/>
          <w:tab w:val="left" w:pos="8895"/>
          <w:tab w:val="left" w:pos="9488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>Результат:</w:t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2032" behindDoc="0" locked="0" layoutInCell="1" allowOverlap="1">
            <wp:simplePos x="0" y="0"/>
            <wp:positionH relativeFrom="margin">
              <wp:posOffset>-124985</wp:posOffset>
            </wp:positionH>
            <wp:positionV relativeFrom="line">
              <wp:posOffset>225674</wp:posOffset>
            </wp:positionV>
            <wp:extent cx="3571955" cy="1175852"/>
            <wp:effectExtent l="0" t="0" r="0" b="0"/>
            <wp:wrapThrough wrapText="bothSides" distL="152400" distR="152400">
              <wp:wrapPolygon edited="1">
                <wp:start x="0" y="0"/>
                <wp:lineTo x="0" y="21602"/>
                <wp:lineTo x="21600" y="21602"/>
                <wp:lineTo x="21600" y="0"/>
                <wp:lineTo x="0" y="0"/>
              </wp:wrapPolygon>
            </wp:wrapThrough>
            <wp:docPr id="1073741858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8" name="Снимок экрана 2021-12-16 в 02.48.18.png"/>
                    <pic:cNvPicPr>
                      <a:picLocks noChangeAspect="1"/>
                    </pic:cNvPicPr>
                  </pic:nvPicPr>
                  <pic:blipFill>
                    <a:blip r:embed="rId52">
                      <a:extLst/>
                    </a:blip>
                    <a:srcRect l="46721" t="60838" r="35403" b="29747"/>
                    <a:stretch>
                      <a:fillRect/>
                    </a:stretch>
                  </pic:blipFill>
                  <pic:spPr>
                    <a:xfrm>
                      <a:off x="0" y="0"/>
                      <a:ext cx="3571955" cy="1175852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3056" behindDoc="0" locked="0" layoutInCell="1" allowOverlap="1">
            <wp:simplePos x="0" y="0"/>
            <wp:positionH relativeFrom="margin">
              <wp:posOffset>-132936</wp:posOffset>
            </wp:positionH>
            <wp:positionV relativeFrom="line">
              <wp:posOffset>150109</wp:posOffset>
            </wp:positionV>
            <wp:extent cx="3571833" cy="1113221"/>
            <wp:effectExtent l="0" t="0" r="0" b="0"/>
            <wp:wrapThrough wrapText="bothSides" distL="152400" distR="152400">
              <wp:wrapPolygon edited="1">
                <wp:start x="0" y="0"/>
                <wp:lineTo x="0" y="21600"/>
                <wp:lineTo x="21600" y="21600"/>
                <wp:lineTo x="21600" y="0"/>
                <wp:lineTo x="0" y="0"/>
              </wp:wrapPolygon>
            </wp:wrapThrough>
            <wp:docPr id="107374185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59" name="Снимок экрана 2021-12-16 в 02.48.55.png"/>
                    <pic:cNvPicPr>
                      <a:picLocks noChangeAspect="1"/>
                    </pic:cNvPicPr>
                  </pic:nvPicPr>
                  <pic:blipFill>
                    <a:blip r:embed="rId53">
                      <a:extLst/>
                    </a:blip>
                    <a:srcRect l="46730" t="60869" r="35265" b="30152"/>
                    <a:stretch>
                      <a:fillRect/>
                    </a:stretch>
                  </pic:blipFill>
                  <pic:spPr>
                    <a:xfrm>
                      <a:off x="0" y="0"/>
                      <a:ext cx="3571833" cy="1113221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4080" behindDoc="0" locked="0" layoutInCell="1" allowOverlap="1">
            <wp:simplePos x="0" y="0"/>
            <wp:positionH relativeFrom="margin">
              <wp:posOffset>-93180</wp:posOffset>
            </wp:positionH>
            <wp:positionV relativeFrom="line">
              <wp:posOffset>219407</wp:posOffset>
            </wp:positionV>
            <wp:extent cx="3397469" cy="1243310"/>
            <wp:effectExtent l="0" t="0" r="0" b="0"/>
            <wp:wrapThrough wrapText="bothSides" distL="152400" distR="152400">
              <wp:wrapPolygon edited="1">
                <wp:start x="0" y="0"/>
                <wp:lineTo x="0" y="21602"/>
                <wp:lineTo x="21601" y="21602"/>
                <wp:lineTo x="21601" y="0"/>
                <wp:lineTo x="0" y="0"/>
              </wp:wrapPolygon>
            </wp:wrapThrough>
            <wp:docPr id="1073741860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0" name="Снимок экрана 2021-12-16 в 02.49.34.png"/>
                    <pic:cNvPicPr>
                      <a:picLocks noChangeAspect="1"/>
                    </pic:cNvPicPr>
                  </pic:nvPicPr>
                  <pic:blipFill>
                    <a:blip r:embed="rId54">
                      <a:extLst/>
                    </a:blip>
                    <a:srcRect l="46477" t="59975" r="35097" b="29235"/>
                    <a:stretch>
                      <a:fillRect/>
                    </a:stretch>
                  </pic:blipFill>
                  <pic:spPr>
                    <a:xfrm>
                      <a:off x="0" y="0"/>
                      <a:ext cx="3397469" cy="124331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Алгоритм:</w:t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6128" behindDoc="0" locked="0" layoutInCell="1" allowOverlap="1">
            <wp:simplePos x="0" y="0"/>
            <wp:positionH relativeFrom="margin">
              <wp:posOffset>297815</wp:posOffset>
            </wp:positionH>
            <wp:positionV relativeFrom="paragraph">
              <wp:posOffset>3175</wp:posOffset>
            </wp:positionV>
            <wp:extent cx="2385695" cy="3084830"/>
            <wp:effectExtent l="0" t="0" r="0" b="1270"/>
            <wp:wrapThrough wrapText="bothSides" distL="152400" distR="152400">
              <wp:wrapPolygon edited="1">
                <wp:start x="0" y="0"/>
                <wp:lineTo x="0" y="21599"/>
                <wp:lineTo x="21599" y="21599"/>
                <wp:lineTo x="21599" y="0"/>
                <wp:lineTo x="0" y="0"/>
              </wp:wrapPolygon>
            </wp:wrapThrough>
            <wp:docPr id="1073741861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1" name="diagram-20.png"/>
                    <pic:cNvPicPr>
                      <a:picLocks noChangeAspect="1"/>
                    </pic:cNvPicPr>
                  </pic:nvPicPr>
                  <pic:blipFill>
                    <a:blip r:embed="rId55">
                      <a:extLst/>
                    </a:blip>
                    <a:srcRect b="34388"/>
                    <a:stretch>
                      <a:fillRect/>
                    </a:stretch>
                  </pic:blipFill>
                  <pic:spPr>
                    <a:xfrm>
                      <a:off x="0" y="0"/>
                      <a:ext cx="2385695" cy="30848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noProof/>
          <w:lang w:val="ru-RU"/>
        </w:rPr>
        <w:drawing>
          <wp:anchor distT="152400" distB="152400" distL="152400" distR="152400" simplePos="0" relativeHeight="251695104" behindDoc="0" locked="0" layoutInCell="1" allowOverlap="1">
            <wp:simplePos x="0" y="0"/>
            <wp:positionH relativeFrom="page">
              <wp:posOffset>605843</wp:posOffset>
            </wp:positionH>
            <wp:positionV relativeFrom="page">
              <wp:posOffset>252640</wp:posOffset>
            </wp:positionV>
            <wp:extent cx="3836454" cy="6120057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62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2" name="diagram-19.png"/>
                    <pic:cNvPicPr>
                      <a:picLocks noChangeAspect="1"/>
                    </pic:cNvPicPr>
                  </pic:nvPicPr>
                  <pic:blipFill>
                    <a:blip r:embed="rId56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6454" cy="6120057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4610A1">
      <w:pPr>
        <w:pStyle w:val="a6"/>
        <w:tabs>
          <w:tab w:val="left" w:pos="791"/>
          <w:tab w:val="left" w:pos="1582"/>
          <w:tab w:val="left" w:pos="2373"/>
          <w:tab w:val="left" w:pos="3164"/>
          <w:tab w:val="left" w:pos="3955"/>
          <w:tab w:val="left" w:pos="4746"/>
          <w:tab w:val="left" w:pos="5537"/>
          <w:tab w:val="left" w:pos="6328"/>
          <w:tab w:val="left" w:pos="7119"/>
          <w:tab w:val="left" w:pos="7910"/>
          <w:tab w:val="left" w:pos="8701"/>
          <w:tab w:val="left" w:pos="9492"/>
        </w:tabs>
        <w:spacing w:before="0"/>
        <w:rPr>
          <w:rFonts w:ascii="Times New Roman" w:eastAsia="Times New Roman" w:hAnsi="Times New Roman" w:cs="Times New Roman"/>
          <w:sz w:val="32"/>
          <w:szCs w:val="32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 w:rsidP="00C5009B">
      <w:pPr>
        <w:pStyle w:val="a5"/>
        <w:pageBreakBefore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Лабораторная работа №9 Обработка файлов данных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Цель работы: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учить навыки в составлении алгоритма и отладки программы обработки файлов данных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Вариант №1</w:t>
      </w:r>
    </w:p>
    <w:p w:rsidR="004610A1" w:rsidRDefault="00C5009B">
      <w:pPr>
        <w:pStyle w:val="a5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ть программно текстовый файл.Заменить в текстовом файле каждую цифру на следующую по величине («9» заменить на «0»)</w:t>
      </w:r>
    </w:p>
    <w:p w:rsidR="004610A1" w:rsidRPr="00C5009B" w:rsidRDefault="00C5009B">
      <w:pPr>
        <w:pStyle w:val="a5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/>
          <w:b/>
          <w:bCs/>
          <w:sz w:val="28"/>
          <w:szCs w:val="28"/>
        </w:rPr>
        <w:t>Листинг</w:t>
      </w:r>
      <w:r w:rsidRPr="00C5009B">
        <w:rPr>
          <w:rFonts w:ascii="Times New Roman" w:hAnsi="Times New Roman"/>
          <w:b/>
          <w:bCs/>
          <w:sz w:val="28"/>
          <w:szCs w:val="28"/>
          <w:lang w:val="en-US"/>
        </w:rPr>
        <w:t>: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&lt;string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&lt;algorithm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&lt;fstream&gt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using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namespac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z w:val="26"/>
          <w:szCs w:val="26"/>
          <w:shd w:val="clear" w:color="auto" w:fill="FEFFFF"/>
          <w:lang w:val="sv-SE"/>
        </w:rPr>
        <w:t>std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z w:val="26"/>
          <w:szCs w:val="26"/>
          <w:shd w:val="clear" w:color="auto" w:fill="FEFFFF"/>
          <w:lang w:val="fr-FR"/>
        </w:rPr>
        <w:t>ma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</w:t>
      </w:r>
    </w:p>
    <w:p w:rsidR="004610A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setlocal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z w:val="26"/>
          <w:szCs w:val="26"/>
          <w:shd w:val="clear" w:color="auto" w:fill="FEFFFF"/>
        </w:rPr>
        <w:t>LC_AL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, 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"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nl-NL"/>
        </w:rPr>
        <w:t>fstream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file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ope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"file_task.txt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|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|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app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is_ope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)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Успешно.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Файл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открыт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else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{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Ошибка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.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Не удалось открыть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return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  <w:lang w:val="ru-RU"/>
        </w:rPr>
        <w:t>0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 xml:space="preserve">"Введите строку для записи в файл 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Enter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-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просмотреть содержимое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):\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n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whil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tru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i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 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s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mpty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() ==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tru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</w:t>
      </w:r>
    </w:p>
    <w:p w:rsidR="004610A1" w:rsidRPr="00FE1BC8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FE1BC8"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Pr="00FE1BC8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break</w:t>
      </w:r>
      <w:r w:rsidRPr="00FE1BC8"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file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s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\nПродолжить ввод данных в файл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для продолжения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-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вводите данные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zh-TW" w:eastAsia="zh-TW"/>
        </w:rPr>
        <w:t>)? (Enter-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 w:eastAsia="zh-TW"/>
        </w:rPr>
        <w:t>выйти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eastAsia="zh-TW"/>
        </w:rPr>
        <w:t>)"</w:t>
      </w: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eastAsia="zh-TW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it-IT"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 w:eastAsia="zh-TW"/>
        </w:rPr>
        <w:t>tellg</w:t>
      </w: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() == 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  <w:lang w:eastAsia="zh-TW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>)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 w:eastAsia="zh-TW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&lt;&lt;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 w:eastAsia="zh-TW"/>
        </w:rPr>
        <w:t>"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eastAsia="zh-TW"/>
        </w:rPr>
        <w:t>Пустой файл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 w:eastAsia="zh-TW"/>
        </w:rPr>
        <w:t>"</w:t>
      </w: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:lang w:eastAsia="zh-TW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retur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seekg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Исходные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данные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whil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!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o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s=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file,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mpty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)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s&lt;&lt;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end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lo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ope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"file_task.txt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in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Измененные данные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s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  <w:lang w:val="ru-RU"/>
        </w:rPr>
        <w:t>""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</w:rPr>
        <w:t>string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mod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whil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!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o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)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mod=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file,mod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mod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mpty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s+=mod+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\n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lo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for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(i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i&lt;s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length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i++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isdigit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[i])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[i]-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</w:rPr>
        <w:t>'0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9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s[i]=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</w:rPr>
        <w:t>'0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e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[i]-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</w:rPr>
        <w:t>'0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=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0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s[i]=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</w:rPr>
        <w:t>'9'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e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    s[i]=(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nt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)s[i]+</w:t>
      </w:r>
      <w:r>
        <w:rPr>
          <w:rFonts w:ascii="Menlo Regular" w:hAnsi="Menlo Regular"/>
          <w:color w:val="272AD8"/>
          <w:sz w:val="26"/>
          <w:szCs w:val="26"/>
          <w:shd w:val="clear" w:color="auto" w:fill="FEFFFF"/>
        </w:rPr>
        <w:t>1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ope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"file_task.txt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out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&lt;&lt;s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lo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nl-NL"/>
        </w:rPr>
        <w:t>open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D12F1B"/>
          <w:sz w:val="26"/>
          <w:szCs w:val="26"/>
          <w:shd w:val="clear" w:color="auto" w:fill="FEFFFF"/>
        </w:rPr>
        <w:t>"file_task.txt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4B21B0"/>
          <w:sz w:val="26"/>
          <w:szCs w:val="26"/>
          <w:shd w:val="clear" w:color="auto" w:fill="FEFFFF"/>
          <w:lang w:val="es-ES_tradnl"/>
        </w:rPr>
        <w:t>ios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: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in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whil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!file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of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){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s=</w:t>
      </w:r>
      <w:r w:rsidRPr="00C5009B">
        <w:rPr>
          <w:rFonts w:ascii="Menlo Regular" w:hAnsi="Menlo Regular"/>
          <w:color w:val="D12F1B"/>
          <w:sz w:val="26"/>
          <w:szCs w:val="26"/>
          <w:shd w:val="clear" w:color="auto" w:fill="FEFFFF"/>
        </w:rPr>
        <w:t>""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getline</w:t>
      </w:r>
      <w:r>
        <w:rPr>
          <w:rFonts w:ascii="Menlo Regular" w:hAnsi="Menlo Regular"/>
          <w:sz w:val="26"/>
          <w:szCs w:val="26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(file,s);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if</w:t>
      </w:r>
      <w:r>
        <w:rPr>
          <w:rFonts w:ascii="Menlo Regular" w:hAnsi="Menlo Regular"/>
          <w:sz w:val="26"/>
          <w:szCs w:val="26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s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empty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==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  <w:lang w:val="da-DK"/>
        </w:rPr>
        <w:t>false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) 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fr-FR"/>
        </w:rPr>
        <w:t>cout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s&lt;&lt;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  <w:lang w:val="de-DE"/>
        </w:rPr>
        <w:t>endl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sz w:val="26"/>
          <w:szCs w:val="26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file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.</w:t>
      </w:r>
      <w:r>
        <w:rPr>
          <w:rFonts w:ascii="Menlo Regular" w:hAnsi="Menlo Regular"/>
          <w:color w:val="804FB8"/>
          <w:sz w:val="26"/>
          <w:szCs w:val="26"/>
          <w:shd w:val="clear" w:color="auto" w:fill="FEFFFF"/>
        </w:rPr>
        <w:t>close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)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z w:val="26"/>
          <w:szCs w:val="26"/>
          <w:shd w:val="clear" w:color="auto" w:fill="FEFFFF"/>
        </w:rPr>
        <w:t>return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 w:rsidRPr="00C5009B">
        <w:rPr>
          <w:rFonts w:ascii="Menlo Regular" w:hAnsi="Menlo Regular"/>
          <w:color w:val="272AD8"/>
          <w:sz w:val="26"/>
          <w:szCs w:val="26"/>
          <w:shd w:val="clear" w:color="auto" w:fill="FEFFFF"/>
          <w:lang w:val="ru-RU"/>
        </w:rPr>
        <w:t>0</w:t>
      </w: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Menlo Regular" w:eastAsia="Menlo Regular" w:hAnsi="Menlo Regular" w:cs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z w:val="26"/>
          <w:szCs w:val="26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>Результат: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Пустой файл:</w:t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715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169</wp:posOffset>
            </wp:positionV>
            <wp:extent cx="5038090" cy="917575"/>
            <wp:effectExtent l="0" t="0" r="0" b="0"/>
            <wp:wrapThrough wrapText="bothSides" distL="152400" distR="152400">
              <wp:wrapPolygon edited="1">
                <wp:start x="0" y="0"/>
                <wp:lineTo x="0" y="21596"/>
                <wp:lineTo x="21601" y="21596"/>
                <wp:lineTo x="21601" y="0"/>
                <wp:lineTo x="0" y="0"/>
              </wp:wrapPolygon>
            </wp:wrapThrough>
            <wp:docPr id="1073741863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3" name="Снимок экрана 2022-02-10 в 14.35.49.png"/>
                    <pic:cNvPicPr>
                      <a:picLocks noChangeAspect="1"/>
                    </pic:cNvPicPr>
                  </pic:nvPicPr>
                  <pic:blipFill>
                    <a:blip r:embed="rId57">
                      <a:extLst/>
                    </a:blip>
                    <a:srcRect l="39109" t="47632" r="21021" b="4074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0" cy="91757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C5009B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Алгоритм: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lang w:val="ru-RU"/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8176" behindDoc="0" locked="0" layoutInCell="1" allowOverlap="1">
            <wp:simplePos x="0" y="0"/>
            <wp:positionH relativeFrom="margin">
              <wp:posOffset>10961</wp:posOffset>
            </wp:positionH>
            <wp:positionV relativeFrom="page">
              <wp:posOffset>3601720</wp:posOffset>
            </wp:positionV>
            <wp:extent cx="1899920" cy="4054475"/>
            <wp:effectExtent l="0" t="0" r="5080" b="3175"/>
            <wp:wrapThrough wrapText="bothSides" distL="152400" distR="152400">
              <wp:wrapPolygon edited="1">
                <wp:start x="0" y="0"/>
                <wp:lineTo x="0" y="21600"/>
                <wp:lineTo x="21599" y="21600"/>
                <wp:lineTo x="21599" y="0"/>
                <wp:lineTo x="0" y="0"/>
              </wp:wrapPolygon>
            </wp:wrapThrough>
            <wp:docPr id="1073741864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4" name="diagram-3.png"/>
                    <pic:cNvPicPr>
                      <a:picLocks noChangeAspect="1"/>
                    </pic:cNvPicPr>
                  </pic:nvPicPr>
                  <pic:blipFill rotWithShape="1">
                    <a:blip r:embed="rId58">
                      <a:extLst/>
                    </a:blip>
                    <a:srcRect l="57873" t="42239" b="-1"/>
                    <a:stretch/>
                  </pic:blipFill>
                  <pic:spPr bwMode="auto">
                    <a:xfrm>
                      <a:off x="0" y="0"/>
                      <a:ext cx="1899920" cy="4054475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5009B">
        <w:rPr>
          <w:rFonts w:ascii="Arial Unicode MS" w:hAnsi="Arial Unicode MS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br w:type="page"/>
      </w:r>
    </w:p>
    <w:p w:rsidR="004610A1" w:rsidRPr="00C5009B" w:rsidRDefault="00C5009B" w:rsidP="00C5009B">
      <w:pPr>
        <w:pStyle w:val="a6"/>
        <w:pageBreakBefore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Лабораторная работа </w:t>
      </w:r>
      <w:r>
        <w:rPr>
          <w:rFonts w:ascii="Times New Roman" w:hAnsi="Times New Roman"/>
          <w:b/>
          <w:bCs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No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14</w:t>
      </w:r>
    </w:p>
    <w:p w:rsidR="004610A1" w:rsidRPr="00C5009B" w:rsidRDefault="00C5009B" w:rsidP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Использование указателей для организации связных списков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Цель работы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: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Получить навыки в составлении алгоритма и отладке программы обработки связных динамических структур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.</w:t>
      </w:r>
    </w:p>
    <w:p w:rsidR="004610A1" w:rsidRPr="00C5009B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Вариант 8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Создать в динамической памяти односвязный линейный список целых чисел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Описать функцию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,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исключающую из списка требуемые элементы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. </w:t>
      </w:r>
      <w:r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Исключение осуществляется запросом</w:t>
      </w:r>
      <w:r w:rsidRPr="00C5009B">
        <w:rPr>
          <w:rFonts w:ascii="Times New Roman" w:hAnsi="Times New Roman"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: Удалить</w:t>
      </w:r>
      <w:r>
        <w:rPr>
          <w:rFonts w:ascii="Times New Roman" w:hAnsi="Times New Roman"/>
          <w:sz w:val="28"/>
          <w:szCs w:val="28"/>
          <w:shd w:val="clear" w:color="auto" w:fill="FEFFFF"/>
          <w:lang w:val="zh-TW" w:eastAsia="zh-TW"/>
          <w14:textFill>
            <w14:solidFill>
              <w14:srgbClr w14:val="000000">
                <w14:alpha w14:val="14999"/>
              </w14:srgbClr>
            </w14:solidFill>
          </w14:textFill>
        </w:rPr>
        <w:t>? Y/N</w:t>
      </w:r>
    </w:p>
    <w:p w:rsidR="004610A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Листинг</w:t>
      </w:r>
      <w:r w:rsidRPr="00C5009B">
        <w:rPr>
          <w:rFonts w:ascii="Times New Roman" w:hAnsi="Times New Roman"/>
          <w:b/>
          <w:bCs/>
          <w:sz w:val="28"/>
          <w:szCs w:val="28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: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color w:val="78492A"/>
          <w:shd w:val="clear" w:color="auto" w:fill="FEFFFF"/>
        </w:rPr>
        <w:t xml:space="preserve">#include </w:t>
      </w:r>
      <w:r>
        <w:rPr>
          <w:rFonts w:ascii="Menlo Regular" w:hAnsi="Menlo Regular"/>
          <w:color w:val="D12F1B"/>
          <w:shd w:val="clear" w:color="auto" w:fill="FEFFFF"/>
          <w:lang w:val="it-IT"/>
        </w:rPr>
        <w:t>&lt;iostream&gt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using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amespac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  <w:lang w:val="sv-SE"/>
        </w:rPr>
        <w:t>st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  <w:lang w:val="fr-FR"/>
        </w:rPr>
        <w:t>struc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2638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info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next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voi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create_ochere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&amp; L1)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x,*pr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char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sym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L1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o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x=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new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1=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 L1=x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r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x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>Введите значение информационного поля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\n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x-&gt;</w:t>
      </w:r>
      <w:r>
        <w:rPr>
          <w:rFonts w:ascii="Menlo Regular" w:hAnsi="Menlo Regular"/>
          <w:color w:val="3E8087"/>
          <w:shd w:val="clear" w:color="auto" w:fill="FEFFFF"/>
        </w:rPr>
        <w:t>info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x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pr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=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x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>Продолжить ввод</w:t>
      </w:r>
      <w:r>
        <w:rPr>
          <w:rFonts w:ascii="Menlo Regular" w:hAnsi="Menlo Regular"/>
          <w:color w:val="D12F1B"/>
          <w:shd w:val="clear" w:color="auto" w:fill="FEFFFF"/>
          <w:lang w:val="zh-TW" w:eastAsia="zh-TW"/>
        </w:rPr>
        <w:t>? 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sym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(sym==</w:t>
      </w:r>
      <w:r>
        <w:rPr>
          <w:rFonts w:ascii="Menlo Regular" w:hAnsi="Menlo Regular"/>
          <w:color w:val="272AD8"/>
          <w:shd w:val="clear" w:color="auto" w:fill="FEFFFF"/>
        </w:rPr>
        <w:t>'y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||(sym==</w:t>
      </w:r>
      <w:r>
        <w:rPr>
          <w:rFonts w:ascii="Menlo Regular" w:hAnsi="Menlo Regular"/>
          <w:color w:val="272AD8"/>
          <w:shd w:val="clear" w:color="auto" w:fill="FEFFFF"/>
        </w:rPr>
        <w:t>'Y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voi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print_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L1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p=L1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p!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p-&gt;</w:t>
      </w:r>
      <w:r>
        <w:rPr>
          <w:rFonts w:ascii="Menlo Regular" w:hAnsi="Menlo Regular"/>
          <w:color w:val="3E8087"/>
          <w:shd w:val="clear" w:color="auto" w:fill="FEFFFF"/>
        </w:rPr>
        <w:t>info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\t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p=p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804FB8"/>
          <w:shd w:val="clear" w:color="auto" w:fill="FEFFFF"/>
          <w:lang w:val="de-DE"/>
        </w:rPr>
        <w:t>end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elete</w:t>
      </w:r>
      <w:r>
        <w:rPr>
          <w:rFonts w:ascii="Menlo Regular" w:hAnsi="Menlo Regular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boo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isEmpty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L1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1=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Список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пуст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tru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fa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voi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delete_beg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&amp; L1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p=L1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L1=L1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elete</w:t>
      </w:r>
      <w:r>
        <w:rPr>
          <w:rFonts w:ascii="Menlo Regular" w:hAnsi="Menlo Regular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voi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delete_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&amp; L1,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umb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count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f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p=L1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p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L1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p!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count==numb&amp;&amp;p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 w:rsidRPr="00C5009B"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!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    f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=p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f=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p=p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count++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elete</w:t>
      </w:r>
      <w:r>
        <w:rPr>
          <w:rFonts w:ascii="Menlo Regular" w:hAnsi="Menlo Regular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elet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f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void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</w:rPr>
        <w:t>cleanStac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L1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p=L1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whi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1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p=L1-&gt;</w:t>
      </w:r>
      <w:r>
        <w:rPr>
          <w:rFonts w:ascii="Menlo Regular" w:hAnsi="Menlo Regular"/>
          <w:color w:val="3E8087"/>
          <w:shd w:val="clear" w:color="auto" w:fill="FEFFFF"/>
        </w:rPr>
        <w:t>nex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</w:rPr>
        <w:t>fre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1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L1=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delete</w:t>
      </w:r>
      <w:r>
        <w:rPr>
          <w:rFonts w:ascii="Menlo Regular" w:hAnsi="Menlo Regular"/>
          <w:shd w:val="clear" w:color="auto" w:fill="FEFFFF"/>
          <w:lang w:val="nl-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p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057CB0"/>
          <w:shd w:val="clear" w:color="auto" w:fill="FEFFFF"/>
          <w:lang w:val="fr-FR"/>
        </w:rPr>
        <w:t>ma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setlocal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78492A"/>
          <w:shd w:val="clear" w:color="auto" w:fill="FEFFFF"/>
        </w:rPr>
        <w:t>LC_A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,</w:t>
      </w:r>
      <w:r>
        <w:rPr>
          <w:rFonts w:ascii="Menlo Regular" w:hAnsi="Menlo Regular"/>
          <w:color w:val="D12F1B"/>
          <w:shd w:val="clear" w:color="auto" w:fill="FEFFFF"/>
          <w:lang w:val="es-ES_tradnl"/>
        </w:rPr>
        <w:t>"Rus"</w:t>
      </w:r>
      <w:r>
        <w:rPr>
          <w:rFonts w:ascii="Menlo Regular" w:hAnsi="Menlo Regular"/>
          <w:shd w:val="clear" w:color="auto" w:fill="FEFFFF"/>
          <w:lang w:val="it-IT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23575C"/>
          <w:shd w:val="clear" w:color="auto" w:fill="FEFFFF"/>
        </w:rPr>
        <w:t>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* L=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NULL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FE1BC8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create</w:t>
      </w:r>
      <w:r w:rsidRPr="00FE1BC8">
        <w:rPr>
          <w:rFonts w:ascii="Menlo Regular" w:hAnsi="Menlo Regular"/>
          <w:color w:val="3E8087"/>
          <w:shd w:val="clear" w:color="auto" w:fill="FEFFFF"/>
          <w:lang w:val="ru-RU"/>
        </w:rPr>
        <w:t>_</w:t>
      </w:r>
      <w:r>
        <w:rPr>
          <w:rFonts w:ascii="Menlo Regular" w:hAnsi="Menlo Regular"/>
          <w:color w:val="3E8087"/>
          <w:shd w:val="clear" w:color="auto" w:fill="FEFFFF"/>
        </w:rPr>
        <w:t>ochered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L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ывод исходного списка 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print_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numb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char</w:t>
      </w:r>
      <w:r>
        <w:rPr>
          <w:rFonts w:ascii="Menlo Regular" w:hAnsi="Menlo Regular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confirm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 xml:space="preserve">Введите </w:t>
      </w:r>
      <w:r>
        <w:rPr>
          <w:rFonts w:ascii="Menlo Regular" w:hAnsi="Menlo Regular"/>
          <w:color w:val="D12F1B"/>
          <w:shd w:val="clear" w:color="auto" w:fill="FEFFFF"/>
        </w:rPr>
        <w:t>Y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>/</w:t>
      </w:r>
      <w:r>
        <w:rPr>
          <w:rFonts w:ascii="Menlo Regular" w:hAnsi="Menlo Regular"/>
          <w:color w:val="D12F1B"/>
          <w:shd w:val="clear" w:color="auto" w:fill="FEFFFF"/>
        </w:rPr>
        <w:t>N</w:t>
      </w:r>
      <w:r w:rsidRPr="00C5009B">
        <w:rPr>
          <w:rFonts w:ascii="Menlo Regular" w:hAnsi="Menlo Regular"/>
          <w:color w:val="D12F1B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для подтверждения удаления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:lang w:val="es-ES_tradnl"/>
          <w14:textFill>
            <w14:solidFill>
              <w14:srgbClr w14:val="000000">
                <w14:alpha w14:val="14999"/>
              </w14:srgbClr>
            </w14:solidFill>
          </w14:textFill>
        </w:rPr>
        <w:t>&gt;&gt;confirm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confirm==</w:t>
      </w:r>
      <w:r>
        <w:rPr>
          <w:rFonts w:ascii="Menlo Regular" w:hAnsi="Menlo Regular"/>
          <w:color w:val="272AD8"/>
          <w:shd w:val="clear" w:color="auto" w:fill="FEFFFF"/>
        </w:rPr>
        <w:t>'Y'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ведите номер элемента для удаления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804FB8"/>
          <w:shd w:val="clear" w:color="auto" w:fill="FEFFFF"/>
        </w:rPr>
        <w:t>c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gt;&gt;numb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sEmpty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)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numb==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3E8087"/>
          <w:shd w:val="clear" w:color="auto" w:fill="FEFFFF"/>
        </w:rPr>
        <w:t>delete_begi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3E8087"/>
          <w:shd w:val="clear" w:color="auto" w:fill="FEFFFF"/>
        </w:rPr>
        <w:t>delete_elemen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, numb)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t xml:space="preserve">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Получившийся</w:t>
      </w:r>
      <w:r w:rsidRPr="00C5009B">
        <w:rPr>
          <w:rFonts w:ascii="Menlo Regular" w:hAnsi="Menlo Regular"/>
          <w:color w:val="D12F1B"/>
          <w:shd w:val="clear" w:color="auto" w:fill="FEFFFF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список</w:t>
      </w:r>
      <w:r w:rsidRPr="00C5009B">
        <w:rPr>
          <w:rFonts w:ascii="Menlo Regular" w:hAnsi="Menlo Regular"/>
          <w:color w:val="D12F1B"/>
          <w:shd w:val="clear" w:color="auto" w:fill="FEFFFF"/>
        </w:rPr>
        <w:t>"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&lt;&lt;endl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color w:val="3E8087"/>
          <w:shd w:val="clear" w:color="auto" w:fill="FEFFFF"/>
        </w:rPr>
        <w:t>isEmpty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))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272AD8"/>
          <w:shd w:val="clear" w:color="auto" w:fill="FEFFFF"/>
        </w:rPr>
        <w:t>0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{</w:t>
      </w:r>
    </w:p>
    <w:p w:rsidR="004610A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print_spisok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(L);</w:t>
      </w:r>
    </w:p>
    <w:p w:rsidR="004610A1" w:rsidRPr="00FE1BC8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FE1BC8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if</w:t>
      </w:r>
      <w:r>
        <w:rPr>
          <w:rFonts w:ascii="Menlo Regular" w:hAnsi="Menlo Regular"/>
          <w:shd w:val="clear" w:color="auto" w:fill="FEFFFF"/>
          <w:lang w:val="pt-PT"/>
          <w14:textFill>
            <w14:solidFill>
              <w14:srgbClr w14:val="000000">
                <w14:alpha w14:val="14999"/>
              </w14:srgbClr>
            </w14:solidFill>
          </w14:textFill>
        </w:rPr>
        <w:t>(confirm==</w:t>
      </w:r>
      <w:r>
        <w:rPr>
          <w:rFonts w:ascii="Menlo Regular" w:hAnsi="Menlo Regular"/>
          <w:color w:val="272AD8"/>
          <w:shd w:val="clear" w:color="auto" w:fill="FEFFFF"/>
          <w:lang w:val="nl-NL"/>
        </w:rPr>
        <w:t>'N'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){</w:t>
      </w:r>
    </w:p>
    <w:p w:rsidR="004610A1" w:rsidRPr="00FE1BC8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   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Удаление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отменено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 xml:space="preserve"> 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пользователем</w:t>
      </w:r>
      <w:r w:rsidRPr="00FE1BC8">
        <w:rPr>
          <w:rFonts w:ascii="Menlo Regular" w:hAnsi="Menlo Regular"/>
          <w:color w:val="D12F1B"/>
          <w:shd w:val="clear" w:color="auto" w:fill="FEFFFF"/>
          <w:lang w:val="ru-RU"/>
        </w:rPr>
        <w:t>"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C5009B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FE1BC8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  <w:r>
        <w:rPr>
          <w:rFonts w:ascii="Menlo Regular" w:hAnsi="Menlo Regular"/>
          <w:b/>
          <w:bCs/>
          <w:color w:val="AD3DA4"/>
          <w:shd w:val="clear" w:color="auto" w:fill="FEFFFF"/>
          <w:lang w:val="da-DK"/>
        </w:rPr>
        <w:t>else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>
        <w:rPr>
          <w:rFonts w:ascii="Menlo Regular" w:hAnsi="Menlo Regular"/>
          <w:color w:val="804FB8"/>
          <w:shd w:val="clear" w:color="auto" w:fill="FEFFFF"/>
          <w:lang w:val="fr-FR"/>
        </w:rPr>
        <w:t>cout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color w:val="D12F1B"/>
          <w:shd w:val="clear" w:color="auto" w:fill="FEFFFF"/>
          <w:lang w:val="ru-RU"/>
        </w:rPr>
        <w:t>"Введено неверное значение"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&lt;&lt;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endl</w:t>
      </w: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320C8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C5009B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color w:val="3E8087"/>
          <w:shd w:val="clear" w:color="auto" w:fill="FEFFFF"/>
        </w:rPr>
        <w:t>cleanStack</w:t>
      </w: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(</w:t>
      </w:r>
      <w:r>
        <w:rPr>
          <w:rFonts w:ascii="Menlo Regular" w:hAnsi="Menlo Regular"/>
          <w:shd w:val="clear" w:color="auto" w:fill="FEFFFF"/>
          <w14:textFill>
            <w14:solidFill>
              <w14:srgbClr w14:val="000000">
                <w14:alpha w14:val="14999"/>
              </w14:srgbClr>
            </w14:solidFill>
          </w14:textFill>
        </w:rPr>
        <w:t>L</w:t>
      </w: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);</w:t>
      </w:r>
    </w:p>
    <w:p w:rsidR="004610A1" w:rsidRPr="00320C8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   </w:t>
      </w:r>
      <w:r>
        <w:rPr>
          <w:rFonts w:ascii="Menlo Regular" w:hAnsi="Menlo Regular"/>
          <w:b/>
          <w:bCs/>
          <w:color w:val="AD3DA4"/>
          <w:shd w:val="clear" w:color="auto" w:fill="FEFFFF"/>
        </w:rPr>
        <w:t>return</w:t>
      </w: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 xml:space="preserve"> </w:t>
      </w:r>
      <w:r w:rsidRPr="00320C81">
        <w:rPr>
          <w:rFonts w:ascii="Menlo Regular" w:hAnsi="Menlo Regular"/>
          <w:color w:val="272AD8"/>
          <w:shd w:val="clear" w:color="auto" w:fill="FEFFFF"/>
          <w:lang w:val="ru-RU"/>
        </w:rPr>
        <w:t>0</w:t>
      </w: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;</w:t>
      </w:r>
    </w:p>
    <w:p w:rsidR="004610A1" w:rsidRPr="00320C81" w:rsidRDefault="00C5009B">
      <w:pPr>
        <w:pStyle w:val="a6"/>
        <w:tabs>
          <w:tab w:val="left" w:pos="840"/>
          <w:tab w:val="left" w:pos="1680"/>
          <w:tab w:val="left" w:pos="2520"/>
          <w:tab w:val="left" w:pos="3360"/>
          <w:tab w:val="left" w:pos="4200"/>
          <w:tab w:val="left" w:pos="5040"/>
          <w:tab w:val="left" w:pos="5880"/>
          <w:tab w:val="left" w:pos="6720"/>
          <w:tab w:val="left" w:pos="7560"/>
          <w:tab w:val="left" w:pos="8400"/>
          <w:tab w:val="left" w:pos="9240"/>
        </w:tabs>
        <w:spacing w:before="0"/>
        <w:rPr>
          <w:rFonts w:ascii="Menlo Regular" w:eastAsia="Menlo Regular" w:hAnsi="Menlo Regular" w:cs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 w:rsidRPr="00320C81">
        <w:rPr>
          <w:rFonts w:ascii="Menlo Regular" w:hAnsi="Menlo Regular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}</w:t>
      </w: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Результат:</w:t>
      </w: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705344" behindDoc="0" locked="0" layoutInCell="1" allowOverlap="1">
            <wp:simplePos x="0" y="0"/>
            <wp:positionH relativeFrom="margin">
              <wp:posOffset>-21618</wp:posOffset>
            </wp:positionH>
            <wp:positionV relativeFrom="line">
              <wp:posOffset>172306</wp:posOffset>
            </wp:positionV>
            <wp:extent cx="3415030" cy="3177098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6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5" name="Снимок экрана 2022-03-29 в 14.12.24.png"/>
                    <pic:cNvPicPr>
                      <a:picLocks noChangeAspect="1"/>
                    </pic:cNvPicPr>
                  </pic:nvPicPr>
                  <pic:blipFill>
                    <a:blip r:embed="rId59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5030" cy="3177098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hAnsi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t>Алгоритм:</w:t>
      </w: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702272" behindDoc="0" locked="0" layoutInCell="1" allowOverlap="1">
            <wp:simplePos x="0" y="0"/>
            <wp:positionH relativeFrom="margin">
              <wp:posOffset>1620713</wp:posOffset>
            </wp:positionH>
            <wp:positionV relativeFrom="line">
              <wp:posOffset>-514240</wp:posOffset>
            </wp:positionV>
            <wp:extent cx="1753235" cy="2023110"/>
            <wp:effectExtent l="0" t="0" r="0" b="0"/>
            <wp:wrapThrough wrapText="bothSides" distL="152400" distR="152400">
              <wp:wrapPolygon edited="1">
                <wp:start x="0" y="0"/>
                <wp:lineTo x="0" y="21601"/>
                <wp:lineTo x="21599" y="21601"/>
                <wp:lineTo x="21599" y="0"/>
                <wp:lineTo x="0" y="0"/>
              </wp:wrapPolygon>
            </wp:wrapThrough>
            <wp:docPr id="1073741868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8" name="diagram-10.png"/>
                    <pic:cNvPicPr>
                      <a:picLocks noChangeAspect="1"/>
                    </pic:cNvPicPr>
                  </pic:nvPicPr>
                  <pic:blipFill>
                    <a:blip r:embed="rId60">
                      <a:extLst/>
                    </a:blip>
                    <a:srcRect b="84764"/>
                    <a:stretch>
                      <a:fillRect/>
                    </a:stretch>
                  </pic:blipFill>
                  <pic:spPr>
                    <a:xfrm>
                      <a:off x="0" y="0"/>
                      <a:ext cx="1753235" cy="202311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701248" behindDoc="0" locked="0" layoutInCell="1" allowOverlap="1">
            <wp:simplePos x="0" y="0"/>
            <wp:positionH relativeFrom="margin">
              <wp:posOffset>-195800</wp:posOffset>
            </wp:positionH>
            <wp:positionV relativeFrom="line">
              <wp:posOffset>-305324</wp:posOffset>
            </wp:positionV>
            <wp:extent cx="1525905" cy="1814195"/>
            <wp:effectExtent l="0" t="0" r="0" b="0"/>
            <wp:wrapThrough wrapText="bothSides" distL="152400" distR="152400">
              <wp:wrapPolygon edited="1">
                <wp:start x="0" y="0"/>
                <wp:lineTo x="0" y="21599"/>
                <wp:lineTo x="21601" y="21599"/>
                <wp:lineTo x="21601" y="0"/>
                <wp:lineTo x="0" y="0"/>
              </wp:wrapPolygon>
            </wp:wrapThrough>
            <wp:docPr id="107374186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7" name="diagram-9.png"/>
                    <pic:cNvPicPr>
                      <a:picLocks noChangeAspect="1"/>
                    </pic:cNvPicPr>
                  </pic:nvPicPr>
                  <pic:blipFill>
                    <a:blip r:embed="rId61">
                      <a:extLst/>
                    </a:blip>
                    <a:srcRect b="81335"/>
                    <a:stretch>
                      <a:fillRect/>
                    </a:stretch>
                  </pic:blipFill>
                  <pic:spPr>
                    <a:xfrm>
                      <a:off x="0" y="0"/>
                      <a:ext cx="1525905" cy="181419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drawing>
          <wp:anchor distT="152400" distB="152400" distL="152400" distR="152400" simplePos="0" relativeHeight="251700224" behindDoc="0" locked="0" layoutInCell="1" allowOverlap="1">
            <wp:simplePos x="0" y="0"/>
            <wp:positionH relativeFrom="margin">
              <wp:posOffset>2666227</wp:posOffset>
            </wp:positionH>
            <wp:positionV relativeFrom="paragraph">
              <wp:posOffset>117448</wp:posOffset>
            </wp:positionV>
            <wp:extent cx="1391285" cy="3232150"/>
            <wp:effectExtent l="0" t="0" r="0" b="6350"/>
            <wp:wrapThrough wrapText="bothSides" distL="152400" distR="152400">
              <wp:wrapPolygon edited="1">
                <wp:start x="0" y="0"/>
                <wp:lineTo x="0" y="21600"/>
                <wp:lineTo x="21599" y="21600"/>
                <wp:lineTo x="21599" y="0"/>
                <wp:lineTo x="0" y="0"/>
              </wp:wrapPolygon>
            </wp:wrapThrough>
            <wp:docPr id="107374186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6" name="diagram-8.png"/>
                    <pic:cNvPicPr>
                      <a:picLocks noChangeAspect="1"/>
                    </pic:cNvPicPr>
                  </pic:nvPicPr>
                  <pic:blipFill>
                    <a:blip r:embed="rId62">
                      <a:extLst/>
                    </a:blip>
                    <a:srcRect b="72419"/>
                    <a:stretch>
                      <a:fillRect/>
                    </a:stretch>
                  </pic:blipFill>
                  <pic:spPr>
                    <a:xfrm>
                      <a:off x="0" y="0"/>
                      <a:ext cx="1391285" cy="323215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699200" behindDoc="0" locked="0" layoutInCell="1" allowOverlap="1">
            <wp:simplePos x="0" y="0"/>
            <wp:positionH relativeFrom="margin">
              <wp:posOffset>-498778</wp:posOffset>
            </wp:positionH>
            <wp:positionV relativeFrom="line">
              <wp:posOffset>138</wp:posOffset>
            </wp:positionV>
            <wp:extent cx="3338213" cy="6120057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6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69" name="diagram-7.png"/>
                    <pic:cNvPicPr>
                      <a:picLocks noChangeAspect="1"/>
                    </pic:cNvPicPr>
                  </pic:nvPicPr>
                  <pic:blipFill>
                    <a:blip r:embed="rId63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8213" cy="6120057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drawing>
          <wp:anchor distT="152400" distB="152400" distL="152400" distR="152400" simplePos="0" relativeHeight="251704320" behindDoc="0" locked="0" layoutInCell="1" allowOverlap="1">
            <wp:simplePos x="0" y="0"/>
            <wp:positionH relativeFrom="margin">
              <wp:posOffset>4375813</wp:posOffset>
            </wp:positionH>
            <wp:positionV relativeFrom="paragraph">
              <wp:posOffset>3231</wp:posOffset>
            </wp:positionV>
            <wp:extent cx="2178050" cy="3932555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70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70" name="diagram-15.png"/>
                    <pic:cNvPicPr>
                      <a:picLocks noChangeAspect="1"/>
                    </pic:cNvPicPr>
                  </pic:nvPicPr>
                  <pic:blipFill>
                    <a:blip r:embed="rId64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8050" cy="393255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  <w:lastRenderedPageBreak/>
        <w:drawing>
          <wp:anchor distT="152400" distB="152400" distL="152400" distR="152400" simplePos="0" relativeHeight="251706368" behindDoc="0" locked="0" layoutInCell="1" allowOverlap="1">
            <wp:simplePos x="0" y="0"/>
            <wp:positionH relativeFrom="margin">
              <wp:posOffset>-129429</wp:posOffset>
            </wp:positionH>
            <wp:positionV relativeFrom="page">
              <wp:posOffset>363551</wp:posOffset>
            </wp:positionV>
            <wp:extent cx="5142345" cy="7322253"/>
            <wp:effectExtent l="0" t="0" r="0" b="0"/>
            <wp:wrapThrough wrapText="bothSides" distL="152400" distR="152400">
              <wp:wrapPolygon edited="1">
                <wp:start x="0" y="0"/>
                <wp:lineTo x="21626" y="0"/>
                <wp:lineTo x="21626" y="21621"/>
                <wp:lineTo x="0" y="21621"/>
                <wp:lineTo x="0" y="0"/>
              </wp:wrapPolygon>
            </wp:wrapThrough>
            <wp:docPr id="1073741872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72" name="diagram-14.png"/>
                    <pic:cNvPicPr>
                      <a:picLocks noChangeAspect="1"/>
                    </pic:cNvPicPr>
                  </pic:nvPicPr>
                  <pic:blipFill>
                    <a:blip r:embed="rId65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2345" cy="7322253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4610A1" w:rsidRPr="00320C81" w:rsidRDefault="004610A1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FEFFFF"/>
          <w:lang w:val="ru-RU"/>
          <w14:textFill>
            <w14:solidFill>
              <w14:srgbClr w14:val="000000">
                <w14:alpha w14:val="14999"/>
              </w14:srgbClr>
            </w14:solidFill>
          </w14:textFill>
        </w:rPr>
      </w:pPr>
    </w:p>
    <w:p w:rsidR="00C5009B" w:rsidRPr="00320C81" w:rsidRDefault="00C5009B">
      <w:pPr>
        <w:pStyle w:val="a6"/>
        <w:tabs>
          <w:tab w:val="left" w:pos="642"/>
          <w:tab w:val="left" w:pos="1284"/>
          <w:tab w:val="left" w:pos="1926"/>
          <w:tab w:val="left" w:pos="2568"/>
          <w:tab w:val="left" w:pos="3210"/>
          <w:tab w:val="left" w:pos="3852"/>
          <w:tab w:val="left" w:pos="4494"/>
          <w:tab w:val="left" w:pos="5136"/>
          <w:tab w:val="left" w:pos="5778"/>
          <w:tab w:val="left" w:pos="6420"/>
          <w:tab w:val="left" w:pos="7062"/>
          <w:tab w:val="left" w:pos="7704"/>
          <w:tab w:val="left" w:pos="8346"/>
          <w:tab w:val="left" w:pos="8988"/>
          <w:tab w:val="left" w:pos="9630"/>
        </w:tabs>
        <w:spacing w:before="0"/>
        <w:rPr>
          <w:lang w:val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C5009B" w:rsidRPr="00320C81" w:rsidRDefault="00C5009B" w:rsidP="00C5009B">
      <w:pPr>
        <w:rPr>
          <w:lang w:val="ru-RU" w:eastAsia="ru-RU"/>
        </w:rPr>
      </w:pPr>
    </w:p>
    <w:p w:rsidR="004610A1" w:rsidRPr="00320C81" w:rsidRDefault="004610A1" w:rsidP="00C5009B">
      <w:pPr>
        <w:jc w:val="center"/>
        <w:rPr>
          <w:lang w:val="ru-RU" w:eastAsia="ru-RU"/>
        </w:rPr>
      </w:pPr>
    </w:p>
    <w:p w:rsidR="00C5009B" w:rsidRPr="00320C81" w:rsidRDefault="00C5009B" w:rsidP="00C5009B">
      <w:pPr>
        <w:jc w:val="center"/>
        <w:rPr>
          <w:lang w:val="ru-RU" w:eastAsia="ru-RU"/>
        </w:rPr>
      </w:pPr>
    </w:p>
    <w:p w:rsidR="00C5009B" w:rsidRPr="00320C81" w:rsidRDefault="00C5009B" w:rsidP="00C5009B">
      <w:pPr>
        <w:jc w:val="center"/>
        <w:rPr>
          <w:lang w:val="ru-RU" w:eastAsia="ru-RU"/>
        </w:rPr>
      </w:pPr>
    </w:p>
    <w:p w:rsidR="00C5009B" w:rsidRPr="00320C81" w:rsidRDefault="00C5009B" w:rsidP="00C5009B">
      <w:pPr>
        <w:jc w:val="center"/>
        <w:rPr>
          <w:lang w:val="ru-RU" w:eastAsia="ru-RU"/>
        </w:rPr>
      </w:pPr>
    </w:p>
    <w:p w:rsidR="00C5009B" w:rsidRPr="00C5009B" w:rsidRDefault="00C5009B" w:rsidP="00C5009B">
      <w:pPr>
        <w:pageBreakBefore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jc w:val="center"/>
        <w:rPr>
          <w:rFonts w:eastAsia="Calibri"/>
          <w:b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b/>
          <w:sz w:val="28"/>
          <w:szCs w:val="28"/>
          <w:bdr w:val="none" w:sz="0" w:space="0" w:color="auto"/>
          <w:lang w:val="ru-RU"/>
        </w:rPr>
        <w:lastRenderedPageBreak/>
        <w:t>Домашнее задание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Написать функции, вычисляющие площадь и периметр треугольника. Вершины двух треугольников заданы массивом точек (</w:t>
      </w:r>
      <w:r w:rsidRPr="00C5009B">
        <w:rPr>
          <w:rFonts w:eastAsia="Calibri"/>
          <w:sz w:val="28"/>
          <w:szCs w:val="28"/>
          <w:bdr w:val="none" w:sz="0" w:space="0" w:color="auto"/>
        </w:rPr>
        <w:t>Point</w:t>
      </w: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 xml:space="preserve"> </w:t>
      </w:r>
      <w:r w:rsidRPr="00C5009B">
        <w:rPr>
          <w:rFonts w:eastAsia="Calibri"/>
          <w:sz w:val="28"/>
          <w:szCs w:val="28"/>
          <w:bdr w:val="none" w:sz="0" w:space="0" w:color="auto"/>
        </w:rPr>
        <w:t>mas</w:t>
      </w: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 xml:space="preserve">[6]).Точки являются объектом класса </w:t>
      </w:r>
      <w:r w:rsidRPr="00C5009B">
        <w:rPr>
          <w:rFonts w:eastAsia="Calibri"/>
          <w:sz w:val="28"/>
          <w:szCs w:val="28"/>
          <w:bdr w:val="none" w:sz="0" w:space="0" w:color="auto"/>
        </w:rPr>
        <w:t>Point</w:t>
      </w: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.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 xml:space="preserve">Для инициализации и получения данных использовать функции </w:t>
      </w:r>
      <w:r w:rsidRPr="00C5009B">
        <w:rPr>
          <w:rFonts w:eastAsia="Calibri"/>
          <w:sz w:val="28"/>
          <w:szCs w:val="28"/>
          <w:bdr w:val="none" w:sz="0" w:space="0" w:color="auto"/>
        </w:rPr>
        <w:t>Set</w:t>
      </w: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 xml:space="preserve"> и </w:t>
      </w:r>
      <w:r w:rsidRPr="00C5009B">
        <w:rPr>
          <w:rFonts w:eastAsia="Calibri"/>
          <w:sz w:val="28"/>
          <w:szCs w:val="28"/>
          <w:bdr w:val="none" w:sz="0" w:space="0" w:color="auto"/>
        </w:rPr>
        <w:t>Get</w:t>
      </w: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.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eastAsia="Calibri"/>
          <w:sz w:val="28"/>
          <w:szCs w:val="28"/>
          <w:bdr w:val="none" w:sz="0" w:space="0" w:color="auto"/>
        </w:rPr>
      </w:pP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Листинг</w:t>
      </w:r>
      <w:r w:rsidRPr="00C5009B">
        <w:rPr>
          <w:rFonts w:eastAsia="Calibri"/>
          <w:sz w:val="28"/>
          <w:szCs w:val="28"/>
          <w:bdr w:val="none" w:sz="0" w:space="0" w:color="auto"/>
        </w:rPr>
        <w:t>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#includ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&lt;iostream&gt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using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namespac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td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clas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Points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public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void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tPoint(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i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</w:rPr>
        <w:t>//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  <w:lang w:val="ru-RU"/>
        </w:rPr>
        <w:t>создание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  <w:lang w:val="ru-RU"/>
        </w:rPr>
        <w:t>точки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Введите координату х для точки "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  <w:lang w:val="ru-RU"/>
        </w:rPr>
        <w:t>i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+1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: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  <w:t xml:space="preserve">cin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gt;&g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x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Введите координату y для точки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  <w:lang w:val="ru-RU"/>
        </w:rPr>
        <w:t>i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+ 1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: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cin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gt;&g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y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X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x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Y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y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void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printCoordinats(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i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Точк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i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+ 1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Координат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Х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X(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Координат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Y: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Y(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  <w:lang w:val="ru-RU"/>
        </w:rPr>
        <w:t>privat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  <w:lang w:val="ru-RU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x,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  <w:t>y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}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  <w:lang w:val="ru-RU"/>
        </w:rPr>
        <w:t>//класс Triangle cоздается для случая,если бы треугольников было больше 2х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clas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privat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a,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b,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c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public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: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void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tSides(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Point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,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Point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1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,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Point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2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</w:rPr>
        <w:t>//c</w:t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  <w:lang w:val="ru-RU"/>
        </w:rPr>
        <w:t>тороны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a= sqrt(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1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X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X(), 2) + 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1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Y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Y(), 2)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b= sqrt(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2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X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1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X(), 2) + 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2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Y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1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Y(), 2)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c= sqrt(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X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2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X(), 2) + pow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Y()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m2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Y(), 2)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A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a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getB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b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320C81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lastRenderedPageBreak/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getC</w:t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()</w:t>
      </w:r>
    </w:p>
    <w:p w:rsidR="00C5009B" w:rsidRPr="00320C81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320C81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c</w:t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;</w:t>
      </w:r>
    </w:p>
    <w:p w:rsidR="00C5009B" w:rsidRPr="00FE1BC8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320C81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FE1BC8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FE1BC8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FE1BC8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8000"/>
          <w:sz w:val="19"/>
          <w:szCs w:val="19"/>
          <w:bdr w:val="none" w:sz="0" w:space="0" w:color="auto"/>
          <w:lang w:val="ru-RU"/>
        </w:rPr>
        <w:t>//проверка на существование происходит за счет сравнения стороны с сумой других 2х сторон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bool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checkTriangle(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f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A() &gt;=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B() +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C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or 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B() &gt;=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A() +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C()) or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C() &gt;=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A() +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B())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Треугольника не существует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tru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fals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quare(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p = Perimetr(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 / 2.0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qrt(p * (p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A()) * (p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B()) * (p -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C())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doub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Perimetr(</w:t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A() +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.getB() + </w:t>
      </w:r>
      <w:r w:rsidRPr="00C5009B">
        <w:rPr>
          <w:rFonts w:ascii="Cascadia Mono" w:eastAsia="Calibri" w:hAnsi="Cascadia Mono" w:cs="Cascadia Mono"/>
          <w:color w:val="808080"/>
          <w:sz w:val="19"/>
          <w:szCs w:val="19"/>
          <w:bdr w:val="none" w:sz="0" w:space="0" w:color="auto"/>
        </w:rPr>
        <w:t>a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.getC(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}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main(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Points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mas[6]{}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for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(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i = 0; i &lt; 6; i++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mas[i].setPoint(i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for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(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nt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i = 0; i &lt; 6; i++)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{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mas[i].printCoordinats(i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}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firstTriangle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2B91AF"/>
          <w:sz w:val="19"/>
          <w:szCs w:val="19"/>
          <w:bdr w:val="none" w:sz="0" w:space="0" w:color="auto"/>
        </w:rPr>
        <w:t>Triangle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firstTriangle.setSides(mas[0],mas[1],mas[2]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secondTriangle.setSides(mas[3], mas[4], mas[5])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f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(firstTriangle.checkTriangle(firstTriangle))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0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Стороны первого треугольника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cout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firstTriangle.getA()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 b: "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firstTriangle.getB()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 c: "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firstTriangle.getC()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if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(secondTriangle.checkTriangle(secondTriangle))</w:t>
      </w:r>
      <w:r w:rsidRPr="00C5009B">
        <w:rPr>
          <w:rFonts w:ascii="Cascadia Mono" w:eastAsia="Calibri" w:hAnsi="Cascadia Mono" w:cs="Cascadia Mono"/>
          <w:color w:val="0000FF"/>
          <w:sz w:val="19"/>
          <w:szCs w:val="19"/>
          <w:bdr w:val="none" w:sz="0" w:space="0" w:color="auto"/>
        </w:rPr>
        <w:t>return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0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"Стороны второго треугольника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  <w:lang w:val="ru-RU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ab/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.getA(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 b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.getB(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 c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.getC(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ериметр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ервого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треугольник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firstTriangle.Perimetr(firstTriangle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ериметр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второго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треугольник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.Perimetr(secondTriangle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>cout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лощадь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ервого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треугольник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firstTriangle.Square(firstTriangle)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>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ab/>
        <w:t xml:space="preserve">cout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"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Площадь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второго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  <w:lang w:val="ru-RU"/>
        </w:rPr>
        <w:t>треугольника</w:t>
      </w:r>
      <w:r w:rsidRPr="00C5009B">
        <w:rPr>
          <w:rFonts w:ascii="Cascadia Mono" w:eastAsia="Calibri" w:hAnsi="Cascadia Mono" w:cs="Cascadia Mono"/>
          <w:color w:val="A31515"/>
          <w:sz w:val="19"/>
          <w:szCs w:val="19"/>
          <w:bdr w:val="none" w:sz="0" w:space="0" w:color="auto"/>
        </w:rPr>
        <w:t>: "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secondTriangle.Square(secondTriangle) </w:t>
      </w:r>
      <w:r w:rsidRPr="00C5009B">
        <w:rPr>
          <w:rFonts w:ascii="Cascadia Mono" w:eastAsia="Calibri" w:hAnsi="Cascadia Mono" w:cs="Cascadia Mono"/>
          <w:color w:val="008080"/>
          <w:sz w:val="19"/>
          <w:szCs w:val="19"/>
          <w:bdr w:val="none" w:sz="0" w:space="0" w:color="auto"/>
        </w:rPr>
        <w:t>&lt;&lt;</w:t>
      </w: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  <w:t xml:space="preserve"> endl;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</w:rPr>
      </w:pP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</w:pPr>
      <w:r w:rsidRPr="00C5009B">
        <w:rPr>
          <w:rFonts w:ascii="Cascadia Mono" w:eastAsia="Calibri" w:hAnsi="Cascadia Mono" w:cs="Cascadia Mono"/>
          <w:color w:val="000000"/>
          <w:sz w:val="19"/>
          <w:szCs w:val="19"/>
          <w:bdr w:val="none" w:sz="0" w:space="0" w:color="auto"/>
          <w:lang w:val="ru-RU"/>
        </w:rPr>
        <w:t>}</w:t>
      </w:r>
      <w:r w:rsidRPr="00C5009B"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  <w:t xml:space="preserve"> 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  <w:t>Результат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color w:val="000000"/>
          <w:sz w:val="28"/>
          <w:szCs w:val="28"/>
          <w:bdr w:val="none" w:sz="0" w:space="0" w:color="auto"/>
          <w:lang w:val="ru-RU"/>
        </w:rPr>
        <w:lastRenderedPageBreak/>
        <w:t>Треугольники существуют:</w:t>
      </w:r>
      <w:r w:rsidRPr="00C5009B">
        <w:rPr>
          <w:rFonts w:eastAsia="Calibri"/>
          <w:noProof/>
          <w:color w:val="000000"/>
          <w:sz w:val="28"/>
          <w:szCs w:val="28"/>
          <w:bdr w:val="none" w:sz="0" w:space="0" w:color="auto"/>
          <w:lang w:val="ru-RU" w:eastAsia="ru-RU"/>
        </w:rPr>
        <w:t xml:space="preserve"> 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noProof/>
          <w:color w:val="000000"/>
          <w:sz w:val="28"/>
          <w:szCs w:val="28"/>
          <w:bdr w:val="none" w:sz="0" w:space="0" w:color="auto"/>
          <w:lang w:val="ru-RU" w:eastAsia="ru-RU"/>
        </w:rPr>
        <w:drawing>
          <wp:inline distT="0" distB="0" distL="0" distR="0" wp14:anchorId="19D9D9B1" wp14:editId="5581270D">
            <wp:extent cx="2522828" cy="4505325"/>
            <wp:effectExtent l="0" t="0" r="0" b="0"/>
            <wp:docPr id="1" name="Рисунок 1" descr="\\Mac\AllFiles\private\var\folders\29\1bcfn9ld3p39gp54nsr66wvr0000gn\T\6F0E07EC-4C38-4948-86BA-0C94D0F07C51\Снимок экрана 2022-04-13 в 23.12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Mac\AllFiles\private\var\folders\29\1bcfn9ld3p39gp54nsr66wvr0000gn\T\6F0E07EC-4C38-4948-86BA-0C94D0F07C51\Снимок экрана 2022-04-13 в 23.12.10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6723" cy="451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Треугольников не существует:</w:t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C5009B">
        <w:rPr>
          <w:rFonts w:eastAsia="Calibri"/>
          <w:noProof/>
          <w:color w:val="000000"/>
          <w:sz w:val="28"/>
          <w:szCs w:val="28"/>
          <w:bdr w:val="none" w:sz="0" w:space="0" w:color="auto"/>
          <w:lang w:val="ru-RU" w:eastAsia="ru-RU"/>
        </w:rPr>
        <w:drawing>
          <wp:inline distT="0" distB="0" distL="0" distR="0" wp14:anchorId="56C41010" wp14:editId="3AA916B2">
            <wp:extent cx="2670502" cy="3638550"/>
            <wp:effectExtent l="0" t="0" r="0" b="0"/>
            <wp:docPr id="2" name="Рисунок 2" descr="\\Mac\AllFiles\private\var\folders\29\1bcfn9ld3p39gp54nsr66wvr0000gn\T\BBF11EA6-4E5B-4033-A9DE-680BE54083A4\Снимок экрана 2022-04-13 в 23.16.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Mac\AllFiles\private\var\folders\29\1bcfn9ld3p39gp54nsr66wvr0000gn\T\BBF11EA6-4E5B-4033-A9DE-680BE54083A4\Снимок экрана 2022-04-13 в 23.16.33.png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175" cy="364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009B" w:rsidRP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</w:rPr>
      </w:pPr>
      <w:r w:rsidRPr="00C5009B">
        <w:rPr>
          <w:rFonts w:eastAsia="Calibri"/>
          <w:sz w:val="28"/>
          <w:szCs w:val="28"/>
          <w:bdr w:val="none" w:sz="0" w:space="0" w:color="auto"/>
          <w:lang w:val="ru-RU"/>
        </w:rPr>
        <w:t>Проверка пользовательского ввода</w:t>
      </w:r>
      <w:r w:rsidRPr="00C5009B">
        <w:rPr>
          <w:rFonts w:eastAsia="Calibri"/>
          <w:sz w:val="28"/>
          <w:szCs w:val="28"/>
          <w:bdr w:val="none" w:sz="0" w:space="0" w:color="auto"/>
        </w:rPr>
        <w:t>:</w:t>
      </w:r>
    </w:p>
    <w:p w:rsidR="00C5009B" w:rsidRDefault="00C5009B" w:rsidP="00C5009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</w:rPr>
      </w:pPr>
      <w:r w:rsidRPr="00C5009B">
        <w:rPr>
          <w:rFonts w:eastAsia="Calibri"/>
          <w:noProof/>
          <w:sz w:val="28"/>
          <w:szCs w:val="28"/>
          <w:bdr w:val="none" w:sz="0" w:space="0" w:color="auto"/>
          <w:lang w:val="ru-RU" w:eastAsia="ru-RU"/>
        </w:rPr>
        <w:lastRenderedPageBreak/>
        <w:drawing>
          <wp:inline distT="0" distB="0" distL="0" distR="0" wp14:anchorId="03D87F30" wp14:editId="239403B8">
            <wp:extent cx="4094922" cy="1682788"/>
            <wp:effectExtent l="0" t="0" r="1270" b="0"/>
            <wp:docPr id="3" name="Рисунок 3" descr="\\.psf\AllFiles\private\var\folders\29\1bcfn9ld3p39gp54nsr66wvr0000gn\T\D5488C13-C231-4497-AD81-73939B30E5BF\Снимок экрана 2022-04-18 в 17.34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.psf\AllFiles\private\var\folders\29\1bcfn9ld3p39gp54nsr66wvr0000gn\T\D5488C13-C231-4497-AD81-73939B30E5BF\Снимок экрана 2022-04-18 в 17.34.15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813" cy="168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0E5" w:rsidRPr="00F810E5" w:rsidRDefault="00F810E5" w:rsidP="00F810E5">
      <w:pPr>
        <w:pStyle w:val="1"/>
        <w:pageBreakBefore/>
        <w:jc w:val="center"/>
        <w:rPr>
          <w:rFonts w:ascii="Times New Roman" w:eastAsia="Calibri" w:hAnsi="Times New Roman" w:cs="Times New Roman"/>
          <w:b/>
          <w:color w:val="auto"/>
          <w:sz w:val="28"/>
          <w:szCs w:val="28"/>
          <w:bdr w:val="none" w:sz="0" w:space="0" w:color="auto"/>
          <w:lang w:val="ru-RU"/>
        </w:rPr>
      </w:pPr>
      <w:r w:rsidRPr="00F810E5">
        <w:rPr>
          <w:rFonts w:ascii="Times New Roman" w:eastAsia="Calibri" w:hAnsi="Times New Roman" w:cs="Times New Roman"/>
          <w:b/>
          <w:color w:val="auto"/>
          <w:sz w:val="28"/>
          <w:szCs w:val="28"/>
          <w:bdr w:val="none" w:sz="0" w:space="0" w:color="auto"/>
          <w:lang w:val="ru-RU"/>
        </w:rPr>
        <w:lastRenderedPageBreak/>
        <w:t>Лабораторная работа №15</w:t>
      </w:r>
    </w:p>
    <w:p w:rsidR="00F810E5" w:rsidRPr="00F810E5" w:rsidRDefault="00F810E5" w:rsidP="00F810E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jc w:val="center"/>
        <w:rPr>
          <w:rFonts w:eastAsia="Calibri"/>
          <w:b/>
          <w:sz w:val="28"/>
          <w:szCs w:val="28"/>
          <w:bdr w:val="none" w:sz="0" w:space="0" w:color="auto"/>
          <w:lang w:val="ru-RU"/>
        </w:rPr>
      </w:pPr>
      <w:r w:rsidRPr="00F810E5">
        <w:rPr>
          <w:rFonts w:eastAsia="Calibri"/>
          <w:b/>
          <w:sz w:val="28"/>
          <w:szCs w:val="28"/>
          <w:bdr w:val="none" w:sz="0" w:space="0" w:color="auto"/>
          <w:lang w:val="ru-RU"/>
        </w:rPr>
        <w:t>«Создание класса в консольном приложении»</w:t>
      </w:r>
    </w:p>
    <w:p w:rsidR="00F810E5" w:rsidRPr="00F810E5" w:rsidRDefault="00F810E5" w:rsidP="00F810E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sz w:val="28"/>
          <w:szCs w:val="28"/>
          <w:bdr w:val="none" w:sz="0" w:space="0" w:color="auto"/>
          <w:lang w:val="ru-RU"/>
        </w:rPr>
      </w:pPr>
      <w:r w:rsidRPr="00F810E5">
        <w:rPr>
          <w:rFonts w:eastAsia="Calibri"/>
          <w:b/>
          <w:sz w:val="28"/>
          <w:szCs w:val="28"/>
          <w:bdr w:val="none" w:sz="0" w:space="0" w:color="auto"/>
          <w:lang w:val="ru-RU"/>
        </w:rPr>
        <w:t>Цель работы:</w:t>
      </w:r>
    </w:p>
    <w:p w:rsidR="00F810E5" w:rsidRPr="00F810E5" w:rsidRDefault="00F810E5" w:rsidP="00F810E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F810E5">
        <w:rPr>
          <w:rFonts w:eastAsia="Calibri"/>
          <w:sz w:val="28"/>
          <w:szCs w:val="28"/>
          <w:bdr w:val="none" w:sz="0" w:space="0" w:color="auto"/>
          <w:lang w:val="ru-RU"/>
        </w:rPr>
        <w:t>1.</w:t>
      </w:r>
      <w:r w:rsidRPr="00F810E5">
        <w:rPr>
          <w:rFonts w:eastAsia="Calibri"/>
          <w:sz w:val="28"/>
          <w:szCs w:val="28"/>
          <w:bdr w:val="none" w:sz="0" w:space="0" w:color="auto"/>
          <w:lang w:val="ru-RU"/>
        </w:rPr>
        <w:tab/>
        <w:t>Изучить особенности создания классов в языке С++.</w:t>
      </w:r>
    </w:p>
    <w:p w:rsidR="00C5009B" w:rsidRDefault="00F810E5" w:rsidP="00F810E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sz w:val="28"/>
          <w:szCs w:val="28"/>
          <w:bdr w:val="none" w:sz="0" w:space="0" w:color="auto"/>
          <w:lang w:val="ru-RU"/>
        </w:rPr>
      </w:pPr>
      <w:r w:rsidRPr="00F810E5">
        <w:rPr>
          <w:rFonts w:eastAsia="Calibri"/>
          <w:sz w:val="28"/>
          <w:szCs w:val="28"/>
          <w:bdr w:val="none" w:sz="0" w:space="0" w:color="auto"/>
          <w:lang w:val="ru-RU"/>
        </w:rPr>
        <w:t>2.</w:t>
      </w:r>
      <w:r w:rsidRPr="00F810E5">
        <w:rPr>
          <w:rFonts w:eastAsia="Calibri"/>
          <w:sz w:val="28"/>
          <w:szCs w:val="28"/>
          <w:bdr w:val="none" w:sz="0" w:space="0" w:color="auto"/>
          <w:lang w:val="ru-RU"/>
        </w:rPr>
        <w:tab/>
        <w:t>Научиться описывать и использовать методы-свойства для работы со скрытыми полями класса среде Visual C++.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/>
          <w:sz w:val="28"/>
          <w:szCs w:val="28"/>
          <w:bdr w:val="none" w:sz="0" w:space="0" w:color="auto"/>
          <w:lang w:val="ru-RU"/>
        </w:rPr>
        <w:t>Варианты заданий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1-ый вариант – четный номер по журналу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2-ый вариант – не четный номер по журналу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Задание 2.</w:t>
      </w: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 xml:space="preserve"> Описать класс с именем CARS (информация о автомобилях), содержащий следующие поля: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•</w:t>
      </w: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ab/>
        <w:t>марка автомобиля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•</w:t>
      </w: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ab/>
        <w:t>стоимость запчатей (руб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•</w:t>
      </w: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ab/>
        <w:t>количество запчастей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•</w:t>
      </w: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ab/>
        <w:t>стоимость ремонтных работы (руб)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Cs/>
          <w:sz w:val="28"/>
          <w:szCs w:val="28"/>
          <w:bdr w:val="none" w:sz="0" w:space="0" w:color="auto"/>
          <w:lang w:val="ru-RU"/>
        </w:rPr>
        <w:t>Cоздать массив из N элементов (типа CARS). В классе описать методы для нахождения общей стоимости ремонта автомобиля и средней стоимости запчасти.  Для установки и получения значений всех полей использовать методы Set и Get.  Ввод данных осуществить с клавиатуры. Вывести в виде таблицы данные о марке автомобиля и общей стоимости ремонта.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</w:pPr>
      <w:r w:rsidRPr="0060000C"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Листинг</w:t>
      </w:r>
      <w:r w:rsidRPr="00FE1BC8"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: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</w:pPr>
      <w:r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 xml:space="preserve">Класс </w:t>
      </w:r>
      <w:r>
        <w:rPr>
          <w:rFonts w:eastAsia="Calibri"/>
          <w:b/>
          <w:bCs/>
          <w:sz w:val="28"/>
          <w:szCs w:val="28"/>
          <w:bdr w:val="none" w:sz="0" w:space="0" w:color="auto"/>
        </w:rPr>
        <w:t>Cars</w:t>
      </w:r>
      <w:r w:rsidRPr="0060000C"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(информация о автомобилях):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iostream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Windows.h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td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class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2B91AF"/>
          <w:sz w:val="19"/>
          <w:szCs w:val="19"/>
          <w:lang w:eastAsia="ru-RU"/>
        </w:rPr>
        <w:t>Cars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2B91AF"/>
          <w:sz w:val="19"/>
          <w:szCs w:val="19"/>
          <w:lang w:eastAsia="ru-RU"/>
        </w:rPr>
        <w:t>string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carBrend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s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un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epair_cos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public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_car_brend()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{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ите марку автомобиля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in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gt;&g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carBrend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_parts_cost()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{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ите стоимость запчаcтей(руб)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whi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!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(cin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gt;&g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st) || (cin.peek() !=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 || (parts_cost &lt;= 0)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lastRenderedPageBreak/>
        <w:t xml:space="preserve">        {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cin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.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clear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()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ено неверное значение введите еще раз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in.ignore(256,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_parts_count()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{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ите количество запчаcтей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whi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!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(cin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gt;&g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unt) || (cin.peek() !=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 || (parts_count &lt;= 0)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{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cin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.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clear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()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ено неверное значение введите еще раз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in.ignore(256,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_repair_cost()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{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ите стоимость ремонтных работ(руб)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whi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!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(cin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gt;&g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epair_cost) || (cin.peek() != </w:t>
      </w:r>
      <w:r w:rsidRPr="00FE1BC8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) || (repair_cost &lt;= 0))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{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cin.clear()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ено неверное значение введите еще раз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in.ignore(256,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2B91AF"/>
          <w:sz w:val="19"/>
          <w:szCs w:val="19"/>
          <w:lang w:eastAsia="ru-RU"/>
        </w:rPr>
        <w:t>string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get_car_brend(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SetConsoleOutputCP(1251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carBrend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get_parts_cost(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s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get_parts_count(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rts_coun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get_repair_cost(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epair_cos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esult_cost(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s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repairCos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s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+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repairCos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average_cost_of_part(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doub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s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u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320C81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320C81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st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/ </w:t>
      </w:r>
      <w:r w:rsidRPr="00320C81">
        <w:rPr>
          <w:rFonts w:ascii="Cascadia Mono" w:hAnsi="Cascadia Mono" w:cs="Cascadia Mono"/>
          <w:color w:val="808080"/>
          <w:sz w:val="19"/>
          <w:szCs w:val="19"/>
          <w:lang w:eastAsia="ru-RU"/>
        </w:rPr>
        <w:t>partsCount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>}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  <w:r>
        <w:rPr>
          <w:rFonts w:eastAsia="Calibri"/>
          <w:b/>
          <w:bCs/>
          <w:sz w:val="28"/>
          <w:szCs w:val="28"/>
          <w:bdr w:val="none" w:sz="0" w:space="0" w:color="auto"/>
        </w:rPr>
        <w:t>Main: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iostream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vector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iomanip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&lt;Windows.h&g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808080"/>
          <w:sz w:val="19"/>
          <w:szCs w:val="19"/>
          <w:lang w:eastAsia="ru-RU"/>
        </w:rPr>
        <w:t>#includ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"Car.h"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td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main(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setlocale(</w:t>
      </w:r>
      <w:r w:rsidRPr="0060000C">
        <w:rPr>
          <w:rFonts w:ascii="Cascadia Mono" w:hAnsi="Cascadia Mono" w:cs="Cascadia Mono"/>
          <w:color w:val="6F008A"/>
          <w:sz w:val="19"/>
          <w:szCs w:val="19"/>
          <w:lang w:eastAsia="ru-RU"/>
        </w:rPr>
        <w:t>LC_ALL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, 0);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SetConsoleCP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(1251);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n</w:t>
      </w: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=0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lastRenderedPageBreak/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ите количество автомобилей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while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!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(cin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gt;&g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n) || (cin.peek() !=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|| (n &lt;= 0)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FE1BC8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cin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.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clear</w:t>
      </w: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>()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FE1BC8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Введено неверное значение введите еще раз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in.ignore(256,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'\n'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2B91AF"/>
          <w:sz w:val="19"/>
          <w:szCs w:val="19"/>
          <w:lang w:eastAsia="ru-RU"/>
        </w:rPr>
        <w:t>vector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&lt;</w:t>
      </w:r>
      <w:r w:rsidRPr="0060000C">
        <w:rPr>
          <w:rFonts w:ascii="Cascadia Mono" w:hAnsi="Cascadia Mono" w:cs="Cascadia Mono"/>
          <w:color w:val="2B91AF"/>
          <w:sz w:val="19"/>
          <w:szCs w:val="19"/>
          <w:lang w:eastAsia="ru-RU"/>
        </w:rPr>
        <w:t>Cars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&gt; mas(n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for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i = 0; i &lt; n; i++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set_car_brend(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set_parts_cost(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set_parts_count(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set_repair_cost()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}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---------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Mарка автомобиля |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Средняя стоимость запчасти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"| Общая стоимость ремонта|"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 xml:space="preserve">    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cout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"-----------------|--------------------------|------------------------|"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endl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for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r w:rsidRPr="0060000C">
        <w:rPr>
          <w:rFonts w:ascii="Cascadia Mono" w:hAnsi="Cascadia Mono" w:cs="Cascadia Mono"/>
          <w:color w:val="0000FF"/>
          <w:sz w:val="19"/>
          <w:szCs w:val="19"/>
          <w:lang w:eastAsia="ru-RU"/>
        </w:rPr>
        <w:t>int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i = 0; i &lt; n; i++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{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cout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setw(16)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fixed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setprecision(3)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get_car_brend()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" |"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w(26)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average_cost_of_part(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get_parts_cost(),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get_parts_count())</w:t>
      </w:r>
    </w:p>
    <w:p w:rsidR="0060000C" w:rsidRP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A31515"/>
          <w:sz w:val="19"/>
          <w:szCs w:val="19"/>
          <w:lang w:eastAsia="ru-RU"/>
        </w:rPr>
        <w:t>"| "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etw(22)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result_cost(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.get_parts_cost(), mas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[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>i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]</w:t>
      </w: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.get_repair_cost()) </w:t>
      </w:r>
      <w:r w:rsidRPr="0060000C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0000C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320C81">
        <w:rPr>
          <w:rFonts w:ascii="Cascadia Mono" w:hAnsi="Cascadia Mono" w:cs="Cascadia Mono"/>
          <w:color w:val="A31515"/>
          <w:sz w:val="19"/>
          <w:szCs w:val="19"/>
          <w:lang w:eastAsia="ru-RU"/>
        </w:rPr>
        <w:t>" |"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320C81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>endl;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cout </w:t>
      </w:r>
      <w:r w:rsidRPr="00320C81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320C81">
        <w:rPr>
          <w:rFonts w:ascii="Cascadia Mono" w:hAnsi="Cascadia Mono" w:cs="Cascadia Mono"/>
          <w:color w:val="A31515"/>
          <w:sz w:val="19"/>
          <w:szCs w:val="19"/>
          <w:lang w:eastAsia="ru-RU"/>
        </w:rPr>
        <w:t>"-----------------|--------------------------|------------------------|"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</w:t>
      </w:r>
      <w:r w:rsidRPr="00320C81">
        <w:rPr>
          <w:rFonts w:ascii="Cascadia Mono" w:hAnsi="Cascadia Mono" w:cs="Cascadia Mono"/>
          <w:color w:val="008080"/>
          <w:sz w:val="19"/>
          <w:szCs w:val="19"/>
          <w:lang w:eastAsia="ru-RU"/>
        </w:rPr>
        <w:t>&lt;&lt;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endl;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</w:t>
      </w:r>
      <w:r w:rsidRPr="00320C81"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0;</w:t>
      </w:r>
    </w:p>
    <w:p w:rsidR="0060000C" w:rsidRPr="00320C81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320C81"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:rsidR="0060000C" w:rsidRDefault="0060000C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</w:p>
    <w:p w:rsidR="008A4461" w:rsidRDefault="008A4461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  <w:r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Результат</w:t>
      </w:r>
      <w:r>
        <w:rPr>
          <w:rFonts w:eastAsia="Calibri"/>
          <w:b/>
          <w:bCs/>
          <w:sz w:val="28"/>
          <w:szCs w:val="28"/>
          <w:bdr w:val="none" w:sz="0" w:space="0" w:color="auto"/>
        </w:rPr>
        <w:t>:</w:t>
      </w:r>
    </w:p>
    <w:p w:rsidR="008A4461" w:rsidRDefault="008A4461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</w:pPr>
      <w:r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Проверка пользовательского ввода:</w:t>
      </w:r>
    </w:p>
    <w:p w:rsidR="00CF3D86" w:rsidRPr="008A4461" w:rsidRDefault="00CF3D86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</w:pPr>
    </w:p>
    <w:p w:rsidR="008A4461" w:rsidRDefault="008A4461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  <w:r>
        <w:rPr>
          <w:rFonts w:eastAsia="Calibri"/>
          <w:b/>
          <w:bCs/>
          <w:noProof/>
          <w:sz w:val="28"/>
          <w:szCs w:val="28"/>
          <w:bdr w:val="none" w:sz="0" w:space="0" w:color="auto"/>
          <w:lang w:val="ru-RU" w:eastAsia="ru-RU"/>
        </w:rPr>
        <w:lastRenderedPageBreak/>
        <w:drawing>
          <wp:inline distT="0" distB="0" distL="0" distR="0">
            <wp:extent cx="2468880" cy="5760053"/>
            <wp:effectExtent l="0" t="0" r="7620" b="0"/>
            <wp:docPr id="4" name="Рисунок 4" descr="\\.psf\AllFiles\private\var\folders\29\1bcfn9ld3p39gp54nsr66wvr0000gn\T\6235440B-C0C9-415C-903C-10EC50E97EA9\Снимок экрана 2022-04-18 в 21.53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.psf\AllFiles\private\var\folders\29\1bcfn9ld3p39gp54nsr66wvr0000gn\T\6235440B-C0C9-415C-903C-10EC50E97EA9\Снимок экрана 2022-04-18 в 21.53.12.pn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8408" cy="5782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3D86" w:rsidRDefault="00CF3D86" w:rsidP="00CF3D8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360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  <w:r>
        <w:rPr>
          <w:rFonts w:eastAsia="Calibri"/>
          <w:b/>
          <w:bCs/>
          <w:sz w:val="28"/>
          <w:szCs w:val="28"/>
          <w:bdr w:val="none" w:sz="0" w:space="0" w:color="auto"/>
          <w:lang w:val="ru-RU"/>
        </w:rPr>
        <w:t>Вывод значений</w:t>
      </w:r>
      <w:r>
        <w:rPr>
          <w:rFonts w:eastAsia="Calibri"/>
          <w:b/>
          <w:bCs/>
          <w:sz w:val="28"/>
          <w:szCs w:val="28"/>
          <w:bdr w:val="none" w:sz="0" w:space="0" w:color="auto"/>
        </w:rPr>
        <w:t>:</w:t>
      </w:r>
    </w:p>
    <w:p w:rsidR="00CF3D86" w:rsidRPr="00CF3D86" w:rsidRDefault="00CF3D86" w:rsidP="00CF3D8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360" w:lineRule="auto"/>
        <w:rPr>
          <w:rFonts w:eastAsia="Calibri"/>
          <w:b/>
          <w:bCs/>
          <w:sz w:val="28"/>
          <w:szCs w:val="28"/>
          <w:bdr w:val="none" w:sz="0" w:space="0" w:color="auto"/>
        </w:rPr>
      </w:pPr>
      <w:r>
        <w:rPr>
          <w:rFonts w:eastAsia="Calibri"/>
          <w:b/>
          <w:bCs/>
          <w:noProof/>
          <w:sz w:val="28"/>
          <w:szCs w:val="28"/>
          <w:bdr w:val="none" w:sz="0" w:space="0" w:color="auto"/>
          <w:lang w:val="ru-RU" w:eastAsia="ru-RU"/>
        </w:rPr>
        <w:drawing>
          <wp:inline distT="0" distB="0" distL="0" distR="0">
            <wp:extent cx="3590014" cy="2931963"/>
            <wp:effectExtent l="0" t="0" r="0" b="1905"/>
            <wp:docPr id="5" name="Рисунок 5" descr="\\.psf\AllFiles\private\var\folders\29\1bcfn9ld3p39gp54nsr66wvr0000gn\T\5F16B23F-F58A-48B1-9B44-81E28BCF83CC\Снимок экрана 2022-04-18 в 21.58.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.psf\AllFiles\private\var\folders\29\1bcfn9ld3p39gp54nsr66wvr0000gn\T\5F16B23F-F58A-48B1-9B44-81E28BCF83CC\Снимок экрана 2022-04-18 в 21.58.37.png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524" cy="2936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00C" w:rsidRDefault="00320C81" w:rsidP="0060000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sz w:val="28"/>
          <w:szCs w:val="28"/>
          <w:bdr w:val="none" w:sz="0" w:space="0" w:color="auto"/>
        </w:rPr>
      </w:pPr>
      <w:r>
        <w:rPr>
          <w:rFonts w:eastAsia="Calibri"/>
          <w:b/>
          <w:sz w:val="28"/>
          <w:szCs w:val="28"/>
          <w:bdr w:val="none" w:sz="0" w:space="0" w:color="auto"/>
          <w:lang w:val="ru-RU"/>
        </w:rPr>
        <w:lastRenderedPageBreak/>
        <w:t>Алгоритм</w:t>
      </w:r>
      <w:r>
        <w:rPr>
          <w:rFonts w:eastAsia="Calibri"/>
          <w:b/>
          <w:sz w:val="28"/>
          <w:szCs w:val="28"/>
          <w:bdr w:val="none" w:sz="0" w:space="0" w:color="auto"/>
        </w:rPr>
        <w:t>(Main):</w:t>
      </w:r>
    </w:p>
    <w:p w:rsidR="00F810E5" w:rsidRPr="00CC4D42" w:rsidRDefault="00320C81" w:rsidP="00F810E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eastAsia="Calibri"/>
          <w:b/>
          <w:sz w:val="28"/>
          <w:szCs w:val="28"/>
          <w:bdr w:val="none" w:sz="0" w:space="0" w:color="auto"/>
        </w:rPr>
      </w:pPr>
      <w:r>
        <w:rPr>
          <w:rFonts w:eastAsia="Calibri"/>
          <w:b/>
          <w:noProof/>
          <w:sz w:val="28"/>
          <w:szCs w:val="28"/>
          <w:bdr w:val="none" w:sz="0" w:space="0" w:color="auto"/>
          <w:lang w:val="ru-RU" w:eastAsia="ru-RU"/>
        </w:rPr>
        <w:lastRenderedPageBreak/>
        <w:drawing>
          <wp:inline distT="0" distB="0" distL="0" distR="0">
            <wp:extent cx="5843270" cy="9251950"/>
            <wp:effectExtent l="0" t="0" r="508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agram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270" cy="925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val="ru-RU" w:eastAsia="ru-RU"/>
        </w:rPr>
        <w:lastRenderedPageBreak/>
        <w:t>Задание</w:t>
      </w:r>
      <w:r w:rsidRPr="00CC4D42">
        <w:rPr>
          <w:sz w:val="28"/>
          <w:szCs w:val="28"/>
          <w:lang w:eastAsia="ru-RU"/>
        </w:rPr>
        <w:t xml:space="preserve"> </w:t>
      </w:r>
      <w:r w:rsidRPr="00CC4D42">
        <w:rPr>
          <w:sz w:val="28"/>
          <w:szCs w:val="28"/>
          <w:lang w:val="ru-RU" w:eastAsia="ru-RU"/>
        </w:rPr>
        <w:t>по</w:t>
      </w:r>
      <w:r w:rsidRPr="00CC4D42">
        <w:rPr>
          <w:sz w:val="28"/>
          <w:szCs w:val="28"/>
          <w:lang w:eastAsia="ru-RU"/>
        </w:rPr>
        <w:t xml:space="preserve"> WinForms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 xml:space="preserve"> 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val="ru-RU" w:eastAsia="ru-RU"/>
        </w:rPr>
        <w:t>Код</w:t>
      </w:r>
      <w:r w:rsidRPr="00CC4D42">
        <w:rPr>
          <w:sz w:val="28"/>
          <w:szCs w:val="28"/>
          <w:lang w:eastAsia="ru-RU"/>
        </w:rPr>
        <w:t>: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 xml:space="preserve">private: System::Void button1_Click(System::Object^ sender, System::EventArgs^ e) 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double sum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nt period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double percent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double profit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sum = System::Convert::ToDouble(textBox1-&gt;Text)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period = System::Convert::ToInt32(textBox2-&gt;Text)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sum &lt; 10000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percent = 8.5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lse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percent = 12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profit = sum * (percent / 100 / 12) * period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label4-&gt;Text =</w:t>
      </w:r>
    </w:p>
    <w:p w:rsidR="00CC4D42" w:rsidRPr="00CC4D42" w:rsidRDefault="00CC4D42" w:rsidP="00CC4D42">
      <w:pPr>
        <w:rPr>
          <w:sz w:val="28"/>
          <w:szCs w:val="28"/>
          <w:lang w:val="ru-RU"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val="ru-RU" w:eastAsia="ru-RU"/>
        </w:rPr>
        <w:t>"Процентная ставка: " + percent.ToString("n") + "%\n" +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val="ru-RU" w:eastAsia="ru-RU"/>
        </w:rPr>
        <w:tab/>
      </w:r>
      <w:r w:rsidRPr="00CC4D42">
        <w:rPr>
          <w:sz w:val="28"/>
          <w:szCs w:val="28"/>
          <w:lang w:val="ru-RU" w:eastAsia="ru-RU"/>
        </w:rPr>
        <w:tab/>
      </w:r>
      <w:r w:rsidRPr="00CC4D42">
        <w:rPr>
          <w:sz w:val="28"/>
          <w:szCs w:val="28"/>
          <w:lang w:val="ru-RU" w:eastAsia="ru-RU"/>
        </w:rPr>
        <w:tab/>
      </w:r>
      <w:r w:rsidRPr="00CC4D42">
        <w:rPr>
          <w:sz w:val="28"/>
          <w:szCs w:val="28"/>
          <w:lang w:eastAsia="ru-RU"/>
        </w:rPr>
        <w:t>"</w:t>
      </w:r>
      <w:r w:rsidRPr="00CC4D42">
        <w:rPr>
          <w:sz w:val="28"/>
          <w:szCs w:val="28"/>
          <w:lang w:val="ru-RU" w:eastAsia="ru-RU"/>
        </w:rPr>
        <w:t>Доход</w:t>
      </w:r>
      <w:r w:rsidRPr="00CC4D42">
        <w:rPr>
          <w:sz w:val="28"/>
          <w:szCs w:val="28"/>
          <w:lang w:eastAsia="ru-RU"/>
        </w:rPr>
        <w:t>: " + profit.ToString("c")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 xml:space="preserve">private: System::Void textBox1_TextChanged(System::Object^ sender, System::EventArgs^ e) 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label4-&gt;Text = ""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textBox1-&gt;Text-&gt;Length == 0 || textBox2-&gt;Text-&gt;Length == 0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button1-&gt;Enabled = 0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lse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button1-&gt;Enabled = 1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 xml:space="preserve">private: System::Void textBox1_KeyPress(System::Object^ sender, System::Windows::Forms::KeyPressEventArgs^ e) 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-&gt;KeyChar &gt;= '0' &amp;&amp; e-&gt;KeyChar &lt;= '9'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return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 -&gt; KeyChar == '.'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-&gt;KeyChar = ','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-&gt;KeyChar == ','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lastRenderedPageBreak/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textBox1-&gt;Text-&gt;IndexOf(',') != -1 ||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textBox1-&gt;Text-&gt;Length == 0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-&gt;Handled = 1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return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Char::IsControl(e-&gt;KeyChar)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-&gt;KeyChar == (char)Keys::Enter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textBox2-&gt;Focus()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return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-&gt;Handled = 1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 xml:space="preserve">private: System::Void textBox2_KeyPress(System::Object^ sender, System::Windows::Forms::KeyPressEventArgs^ e) 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-&gt;KeyChar &gt;= '0' &amp;&amp; e-&gt;KeyChar &lt;= '9'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return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  <w:r w:rsidRPr="00CC4D42">
        <w:rPr>
          <w:sz w:val="28"/>
          <w:szCs w:val="28"/>
          <w:lang w:eastAsia="ru-RU"/>
        </w:rPr>
        <w:tab/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Char::IsControl(e-&gt;KeyChar)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if (e-&gt;KeyChar == (char)Keys::Enter)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{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button1-&gt;Focus()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return;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}</w:t>
      </w:r>
    </w:p>
    <w:p w:rsidR="00CC4D42" w:rsidRPr="00CC4D42" w:rsidRDefault="00CC4D42" w:rsidP="00CC4D42">
      <w:pPr>
        <w:rPr>
          <w:sz w:val="28"/>
          <w:szCs w:val="28"/>
          <w:lang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eastAsia="ru-RU"/>
        </w:rPr>
        <w:tab/>
        <w:t>e-&gt;Handled = 1;</w:t>
      </w:r>
    </w:p>
    <w:p w:rsidR="00C5009B" w:rsidRDefault="00CC4D42" w:rsidP="00CC4D42">
      <w:pPr>
        <w:rPr>
          <w:sz w:val="28"/>
          <w:szCs w:val="28"/>
          <w:lang w:val="ru-RU" w:eastAsia="ru-RU"/>
        </w:rPr>
      </w:pPr>
      <w:r w:rsidRPr="00CC4D42">
        <w:rPr>
          <w:sz w:val="28"/>
          <w:szCs w:val="28"/>
          <w:lang w:eastAsia="ru-RU"/>
        </w:rPr>
        <w:tab/>
      </w:r>
      <w:r w:rsidRPr="00CC4D42">
        <w:rPr>
          <w:sz w:val="28"/>
          <w:szCs w:val="28"/>
          <w:lang w:val="ru-RU" w:eastAsia="ru-RU"/>
        </w:rPr>
        <w:t>}</w:t>
      </w:r>
    </w:p>
    <w:p w:rsidR="00CC4D42" w:rsidRPr="00CC4D42" w:rsidRDefault="00CC4D42" w:rsidP="00CC4D42">
      <w:pPr>
        <w:pageBreakBefore/>
        <w:spacing w:before="100" w:beforeAutospacing="1" w:after="100" w:afterAutospacing="1"/>
        <w:jc w:val="center"/>
        <w:outlineLvl w:val="2"/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 w:eastAsia="ru-RU"/>
        </w:rPr>
        <w:lastRenderedPageBreak/>
        <w:t xml:space="preserve">  </w:t>
      </w:r>
      <w:bookmarkStart w:id="7" w:name="_Hlk38332257"/>
      <w:r w:rsidRPr="00CC4D42">
        <w:rPr>
          <w:b/>
          <w:sz w:val="28"/>
          <w:szCs w:val="28"/>
          <w:lang w:val="ru-RU"/>
        </w:rPr>
        <w:t xml:space="preserve">Лабораторная работа </w:t>
      </w:r>
    </w:p>
    <w:p w:rsidR="00CC4D42" w:rsidRDefault="00CC4D42" w:rsidP="00CC4D42">
      <w:pPr>
        <w:spacing w:beforeAutospacing="1" w:afterAutospacing="1" w:line="312" w:lineRule="atLeast"/>
        <w:rPr>
          <w:sz w:val="28"/>
          <w:szCs w:val="28"/>
          <w:lang w:val="ru-RU"/>
        </w:rPr>
      </w:pPr>
      <w:r w:rsidRPr="00CC4D42">
        <w:rPr>
          <w:b/>
          <w:sz w:val="28"/>
          <w:szCs w:val="28"/>
          <w:lang w:val="ru-RU"/>
        </w:rPr>
        <w:t xml:space="preserve">Цель работы: </w:t>
      </w:r>
      <w:r w:rsidRPr="00CC4D42">
        <w:rPr>
          <w:sz w:val="28"/>
          <w:szCs w:val="28"/>
          <w:lang w:val="ru-RU"/>
        </w:rPr>
        <w:t>получение практических навыков при работе с новыми компонентами.</w:t>
      </w:r>
      <w:bookmarkEnd w:id="7"/>
    </w:p>
    <w:p w:rsidR="000576A7" w:rsidRPr="000576A7" w:rsidRDefault="000576A7" w:rsidP="000576A7">
      <w:pPr>
        <w:spacing w:beforeAutospacing="1" w:afterAutospacing="1" w:line="312" w:lineRule="atLeast"/>
        <w:rPr>
          <w:sz w:val="28"/>
          <w:szCs w:val="28"/>
          <w:lang w:val="ru-RU"/>
        </w:rPr>
      </w:pPr>
      <w:r w:rsidRPr="000576A7">
        <w:rPr>
          <w:sz w:val="28"/>
          <w:szCs w:val="28"/>
          <w:lang w:val="ru-RU"/>
        </w:rPr>
        <w:t>Задание 1. (для всех)</w:t>
      </w:r>
    </w:p>
    <w:p w:rsidR="000576A7" w:rsidRDefault="000576A7" w:rsidP="000576A7">
      <w:pPr>
        <w:spacing w:beforeAutospacing="1" w:afterAutospacing="1" w:line="312" w:lineRule="atLeast"/>
        <w:rPr>
          <w:sz w:val="28"/>
          <w:szCs w:val="28"/>
          <w:lang w:val="ru-RU"/>
        </w:rPr>
      </w:pPr>
      <w:r w:rsidRPr="000576A7">
        <w:rPr>
          <w:sz w:val="28"/>
          <w:szCs w:val="28"/>
          <w:lang w:val="ru-RU"/>
        </w:rPr>
        <w:t>Создать приложение, в котором при щелчке на радио-кнопке загорается соответствующий цвет светофора (для светофора использовать компонент panel, цвет компонента меняется на красный, желтый и зеленый)</w:t>
      </w:r>
    </w:p>
    <w:p w:rsidR="000576A7" w:rsidRDefault="000576A7" w:rsidP="000576A7">
      <w:pPr>
        <w:spacing w:beforeAutospacing="1" w:afterAutospacing="1" w:line="312" w:lineRule="atLeas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истинг: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#pragma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once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Lab_TrafficLights 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ComponentModel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Collections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Data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using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namespac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Drawing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ublic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re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clas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: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ublic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Form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ublic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MyForm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InitializeComponent(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otecte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~MyForm(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components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dele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components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GroupBox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groupBox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otecte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radioButton3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radioButton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radioButton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panel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Lab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label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panel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panel3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button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System::ComponentModel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ntain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^ components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#pragma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regi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Windows Form Designer generated code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InitializeComponent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lastRenderedPageBreak/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GroupBox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Radio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</w:t>
      </w:r>
      <w:r w:rsidR="0072074C" w:rsidRPr="0072074C">
        <w:rPr>
          <w:rFonts w:ascii="Cascadia Mono" w:hAnsi="Cascadia Mono" w:cs="Cascadia Mono"/>
          <w:color w:val="2B91AF"/>
          <w:sz w:val="19"/>
          <w:szCs w:val="19"/>
          <w:lang w:eastAsia="ru-RU"/>
        </w:rPr>
        <w:t xml:space="preserve"> ]]]]]]]]]]]]]]]]]]]]]]]]]]]]]]]]]]]]]]]]]]]]]]]]]]]]]]]]]]]]]]]]]]]]]]]]]]]]]]]]]]]]]]]]]]]]]]]]]]]]]]]]]]</w:t>
      </w:r>
      <w:r w:rsidR="0072074C" w:rsidRPr="0081490E">
        <w:rPr>
          <w:rFonts w:ascii="Cascadia Mono" w:hAnsi="Cascadia Mono" w:cs="Cascadia Mono"/>
          <w:color w:val="2B91AF"/>
          <w:sz w:val="19"/>
          <w:szCs w:val="19"/>
          <w:lang w:eastAsia="ru-RU"/>
        </w:rPr>
        <w:t>]]]]]]]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Lab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anel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Butt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SuspendLayout(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SuspendLayout(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groupBox1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Font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Fo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Tahoma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9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Red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46, 49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groupBox1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groupBox1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192, 12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TabIndex = 0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groupBox1-&gt;TabStop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fa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groupBox1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Цвет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groupBox1-&gt;Enter +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Handl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&amp;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radioButton1_CheckedChanged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radioButton3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3-&gt;AutoSize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ystemColor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MenuText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6, 8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3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radioButton3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87, 2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3-&gt;TabIndex = 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3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Зеленый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3-&gt;UseVisualStyleBackColor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3-&gt;CheckedChanged +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Handl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&amp;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radioButton3_CheckedChanged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radioButton2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2-&gt;AutoSize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ystemColor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MenuText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6, 53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2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radioButton2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85, 2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2-&gt;TabIndex = 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2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Желтый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2-&gt;UseVisualStyleBackColor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2-&gt;CheckedChanged +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Handl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&amp;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radioButton2_CheckedChanged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radioButton1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ystemColor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MenuText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6, 25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lastRenderedPageBreak/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1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radioButton1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97, 2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adioButton1-&gt;TabIndex = 0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1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Красный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1-&gt;UseVisualStyleBackColor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radioButton1-&gt;CheckedChanged +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Handl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&amp;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radioButton1_CheckedChanged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panel1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Back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BorderStyle =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BorderSty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FixedSing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ystemColor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ControlText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279, 49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panel1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panel1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149, 47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-&gt;TabIndex = 1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label1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label1-&gt;AutoSize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-&gt;Font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Fo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Tahoma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10,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FontSty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Bol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-&gt;Fore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Blue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275, 16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label1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label1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98, 2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-&gt;TabIndex = 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label1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Светофор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panel2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Back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BackgroundImageLayout =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ImageLayou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Non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BorderStyle =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BorderSty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FixedSing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279, 114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panel2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panel2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149, 47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-&gt;TabIndex = 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panel3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-&gt;Back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-&gt;BorderStyle =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BorderSty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FixedSingl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279, 178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panel3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panel3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149, 47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-&gt;TabIndex = 2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button1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-&gt;Font = 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Fo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Tahoma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9)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-&gt;Location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Poi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385, 250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button1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button1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-&gt;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124, 33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-&gt;TabIndex = 3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button1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Выход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button1-&gt;UseVisualStyleBackColor 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ru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button1-&gt;Click += 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gcnew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Handl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&amp;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MyForm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button1_Click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lastRenderedPageBreak/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>// MyForm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8000"/>
          <w:sz w:val="19"/>
          <w:szCs w:val="19"/>
          <w:lang w:eastAsia="ru-RU"/>
        </w:rPr>
        <w:t xml:space="preserve">// 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AutoScaleDimensions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8, 16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AutoScaleMode = System::Windows::Forms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AutoScaleMod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</w:t>
      </w:r>
      <w:r w:rsidRPr="000576A7">
        <w:rPr>
          <w:rFonts w:ascii="Cascadia Mono" w:hAnsi="Cascadia Mono" w:cs="Cascadia Mono"/>
          <w:color w:val="2F4F4F"/>
          <w:sz w:val="19"/>
          <w:szCs w:val="19"/>
          <w:lang w:eastAsia="ru-RU"/>
        </w:rPr>
        <w:t>Fon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ackColor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Colo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: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lientSize = System::Drawing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Siz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(536, 295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button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2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3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label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anel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Controls-&gt;Add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Name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MyForm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-&gt;Text = 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L"</w:t>
      </w:r>
      <w:r>
        <w:rPr>
          <w:rFonts w:ascii="Cascadia Mono" w:hAnsi="Cascadia Mono" w:cs="Cascadia Mono"/>
          <w:color w:val="A31515"/>
          <w:sz w:val="19"/>
          <w:szCs w:val="19"/>
          <w:lang w:val="ru-RU" w:eastAsia="ru-RU"/>
        </w:rPr>
        <w:t>Светофор</w:t>
      </w:r>
      <w:r w:rsidRPr="000576A7"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ResumeLayout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fa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groupBox1-&gt;PerformLayout(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ResumeLayout(</w:t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fa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-&gt;PerformLayout()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#pragma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endregion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adioButton1_CheckedChanged(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Objec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send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Arg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radioButton1-&gt;Checked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panel1-&gt;BackColor = BackColor.Red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e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nel1-&gt;BackColor = BackColor.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adioButton2_CheckedChanged(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Objec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send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Arg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radioButton2-&gt;Checked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panel2-&gt;BackColor = BackColor.Yellow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e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nel2-&gt;BackColor = BackColor.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adioButton3_CheckedChanged(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Objec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send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Arg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{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radioButton3-&gt;Checked)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panel3-&gt;BackColor = BackColor.Green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els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panel3-&gt;BackColor = BackColor.LightGray;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:rsidR="000576A7" w:rsidRP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0576A7">
        <w:rPr>
          <w:rFonts w:ascii="Cascadia Mono" w:hAnsi="Cascadia Mono" w:cs="Cascadia Mono"/>
          <w:color w:val="0000FF"/>
          <w:sz w:val="19"/>
          <w:szCs w:val="19"/>
          <w:lang w:eastAsia="ru-RU"/>
        </w:rPr>
        <w:t>privat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: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Void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button1_Click(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Object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sender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, System::</w:t>
      </w:r>
      <w:r w:rsidRPr="000576A7">
        <w:rPr>
          <w:rFonts w:ascii="Cascadia Mono" w:hAnsi="Cascadia Mono" w:cs="Cascadia Mono"/>
          <w:color w:val="2B91AF"/>
          <w:sz w:val="19"/>
          <w:szCs w:val="19"/>
          <w:lang w:eastAsia="ru-RU"/>
        </w:rPr>
        <w:t>EventArgs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^ </w:t>
      </w:r>
      <w:r w:rsidRPr="000576A7">
        <w:rPr>
          <w:rFonts w:ascii="Cascadia Mono" w:hAnsi="Cascadia Mono" w:cs="Cascadia Mono"/>
          <w:color w:val="808080"/>
          <w:sz w:val="19"/>
          <w:szCs w:val="19"/>
          <w:lang w:eastAsia="ru-RU"/>
        </w:rPr>
        <w:t>e</w:t>
      </w: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</w:p>
    <w:p w:rsid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 w:rsidRPr="000576A7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{</w:t>
      </w:r>
    </w:p>
    <w:p w:rsid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ru-RU" w:eastAsia="ru-RU"/>
        </w:rPr>
        <w:t>Environment</w:t>
      </w: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::Exit(0);</w:t>
      </w:r>
    </w:p>
    <w:p w:rsid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ab/>
        <w:t>}</w:t>
      </w:r>
    </w:p>
    <w:p w:rsidR="000576A7" w:rsidRDefault="000576A7" w:rsidP="000576A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ab/>
        <w:t>};</w:t>
      </w:r>
    </w:p>
    <w:p w:rsidR="000576A7" w:rsidRDefault="000576A7" w:rsidP="000576A7">
      <w:pPr>
        <w:spacing w:beforeAutospacing="1" w:afterAutospacing="1" w:line="312" w:lineRule="atLeast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  <w:t>}</w:t>
      </w:r>
    </w:p>
    <w:p w:rsidR="000576A7" w:rsidRDefault="000576A7" w:rsidP="000576A7">
      <w:pPr>
        <w:spacing w:beforeAutospacing="1" w:afterAutospacing="1" w:line="312" w:lineRule="atLeast"/>
        <w:rPr>
          <w:color w:val="000000"/>
          <w:sz w:val="28"/>
          <w:szCs w:val="28"/>
          <w:lang w:val="ru-RU" w:eastAsia="ru-RU"/>
        </w:rPr>
      </w:pPr>
      <w:r>
        <w:rPr>
          <w:color w:val="000000"/>
          <w:sz w:val="28"/>
          <w:szCs w:val="28"/>
          <w:lang w:val="ru-RU" w:eastAsia="ru-RU"/>
        </w:rPr>
        <w:t>Результат:</w:t>
      </w:r>
    </w:p>
    <w:p w:rsidR="000576A7" w:rsidRDefault="0081490E" w:rsidP="000576A7">
      <w:pPr>
        <w:spacing w:beforeAutospacing="1" w:afterAutospacing="1" w:line="312" w:lineRule="atLeast"/>
        <w:rPr>
          <w:sz w:val="28"/>
          <w:szCs w:val="28"/>
          <w:lang w:val="ru-RU"/>
        </w:rPr>
      </w:pPr>
      <w:r>
        <w:rPr>
          <w:noProof/>
          <w:color w:val="000000"/>
          <w:sz w:val="28"/>
          <w:szCs w:val="28"/>
          <w:lang w:val="ru-RU" w:eastAsia="ru-RU"/>
        </w:rPr>
        <w:lastRenderedPageBreak/>
        <w:drawing>
          <wp:inline distT="0" distB="0" distL="0" distR="0">
            <wp:extent cx="3996758" cy="2671762"/>
            <wp:effectExtent l="0" t="0" r="3810" b="0"/>
            <wp:docPr id="40" name="Рисунок 40" descr="\\Mac\AllFiles\private\var\folders\29\1bcfn9ld3p39gp54nsr66wvr0000gn\T\9A9651F0-F990-44D0-9473-67DA667A1227\Снимок экрана 2022-05-24 в 10.03.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\\Mac\AllFiles\private\var\folders\29\1bcfn9ld3p39gp54nsr66wvr0000gn\T\9A9651F0-F990-44D0-9473-67DA667A1227\Снимок экрана 2022-05-24 в 10.03.20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838" cy="2677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490E" w:rsidRDefault="0081490E" w:rsidP="000576A7">
      <w:pPr>
        <w:spacing w:beforeAutospacing="1" w:afterAutospacing="1" w:line="312" w:lineRule="atLeast"/>
        <w:rPr>
          <w:noProof/>
          <w:sz w:val="28"/>
          <w:szCs w:val="28"/>
          <w:lang w:val="ru-RU" w:eastAsia="ru-RU"/>
        </w:rPr>
      </w:pPr>
    </w:p>
    <w:p w:rsidR="000576A7" w:rsidRPr="000576A7" w:rsidRDefault="00096814" w:rsidP="000576A7">
      <w:pPr>
        <w:spacing w:beforeAutospacing="1" w:afterAutospacing="1" w:line="312" w:lineRule="atLeast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pict>
          <v:shape id="_x0000_i1026" type="#_x0000_t75" style="width:314.25pt;height:209.65pt">
            <v:imagedata r:id="rId73" o:title="Снимок экрана 2022-05-24 в 10.02"/>
          </v:shape>
        </w:pict>
      </w:r>
    </w:p>
    <w:p w:rsidR="00CC4D42" w:rsidRDefault="002E11A0" w:rsidP="00CC4D42">
      <w:pPr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Вариант 9</w:t>
      </w:r>
    </w:p>
    <w:p w:rsidR="002E11A0" w:rsidRDefault="002E11A0" w:rsidP="002E11A0">
      <w:pPr>
        <w:rPr>
          <w:sz w:val="28"/>
          <w:szCs w:val="28"/>
          <w:lang w:val="ru-RU"/>
        </w:rPr>
      </w:pPr>
      <w:r w:rsidRPr="002E11A0">
        <w:rPr>
          <w:b/>
          <w:sz w:val="28"/>
          <w:szCs w:val="28"/>
          <w:lang w:val="ru-RU"/>
        </w:rPr>
        <w:t xml:space="preserve">3) </w:t>
      </w:r>
      <w:r w:rsidRPr="002E11A0">
        <w:rPr>
          <w:sz w:val="28"/>
          <w:szCs w:val="28"/>
          <w:lang w:val="ru-RU"/>
        </w:rPr>
        <w:t>Написать необходимые обработчики событий для вычисления площади и периметра прямоугольника.</w:t>
      </w:r>
    </w:p>
    <w:p w:rsidR="000576A7" w:rsidRPr="002E11A0" w:rsidRDefault="000576A7" w:rsidP="002E11A0">
      <w:pPr>
        <w:rPr>
          <w:sz w:val="28"/>
          <w:szCs w:val="28"/>
          <w:lang w:val="ru-RU"/>
        </w:rPr>
      </w:pPr>
    </w:p>
    <w:p w:rsidR="002E11A0" w:rsidRPr="000576A7" w:rsidRDefault="000576A7" w:rsidP="00CC4D42">
      <w:pPr>
        <w:rPr>
          <w:sz w:val="28"/>
          <w:szCs w:val="28"/>
          <w:lang w:eastAsia="ru-RU"/>
        </w:rPr>
      </w:pPr>
      <w:r>
        <w:rPr>
          <w:sz w:val="28"/>
          <w:szCs w:val="28"/>
          <w:lang w:val="ru-RU" w:eastAsia="ru-RU"/>
        </w:rPr>
        <w:t>Листинг</w:t>
      </w:r>
      <w:r w:rsidRPr="000576A7">
        <w:rPr>
          <w:sz w:val="28"/>
          <w:szCs w:val="28"/>
          <w:lang w:eastAsia="ru-RU"/>
        </w:rPr>
        <w:t>: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>#pragma once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>namespace Forms_Lab 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::ComponentModel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::Collections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::Windows::Forms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::Data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using namespace System::Drawing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ublic ref class MyForm : public System::Windows::Forms::Form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ublic: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MyForm(void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nitializeComponent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otected: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~MyForm(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components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delete components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Label^ label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TextBox^ textBox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TextBox^ textBox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Label^ label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Panel^ panel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RadioButton^ radioButton3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RadioButton^ radioButton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RadioButton^ radioButton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Button^ button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Label^ label3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TextBox^ textBox3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Windows::Forms::CheckBox^ checkBox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otected: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System::ComponentModel::Container^ components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>#pragma region Windows Form Designer generated code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void InitializeComponent(void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 = (gcnew System::Windows::Forms::Label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 = (gcnew System::Windows::Forms::TextBox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 = (gcnew System::Windows::Forms::TextBox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 = (gcnew System::Windows::Forms::Label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 = (gcnew System::Windows::Forms::Panel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 = (gcnew System::Windows::Forms::RadioButton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 = (gcnew System::Windows::Forms::RadioButton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 = (gcnew System::Windows::Forms::RadioButton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 = (gcnew System::Windows::Forms::Button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 = (gcnew System::Windows::Forms::Label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 = (gcnew System::Windows::Forms::TextBox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 = (gcnew System::Windows::Forms::CheckBox(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SuspendLayout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SuspendLayout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label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Location = System::Drawing::Point(22, 3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Margin = System::Windows::Forms::Padding(4, 0, 4, 0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Name = L"label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Size = System::Drawing::Size(335, 58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TabIndex = 0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1-&gt;Text = L"Ширина\r\nпрямоугольника\r\n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textBox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BorderStyle = System::Windows::Forms::BorderStyle::FixedSingl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Location = System::Drawing::Point(250, 48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Name = L"textBox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Size = System::Drawing::Size(228, 3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TabIndex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TextChanged += gcnew System::EventHandler(this, &amp;MyForm::textBox1_TextChanged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1-&gt;KeyPress += gcnew System::Windows::Forms::KeyPressEventHandler(this, &amp;MyForm::textBox1_KeyPress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textBox2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BorderStyle = System::Windows::Forms::BorderStyle::FixedSingl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Location = System::Drawing::Point(250, 14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Name = L"textBox2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Size = System::Drawing::Size(228, 3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TabIndex = 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TextChanged += gcnew System::EventHandler(this, &amp;MyForm::textBox1_TextChanged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2-&gt;KeyPress += gcnew System::Windows::Forms::KeyPressEventHandler(this, &amp;MyForm::textBox2_KeyPress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label2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Location = System::Drawing::Point(27, 12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Margin = System::Windows::Forms::Padding(4, 0, 4, 0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Name = L"label2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Size = System::Drawing::Size(335, 58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TabIndex = 3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2-&gt;Text = L"Высота\r\nпрямоугольника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panel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Controls-&gt;Add(this-&gt;radioButton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Controls-&gt;Add(this-&gt;radioButton2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Controls-&gt;Add(this-&gt;radioButton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Location = System::Drawing::Point(32, 222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Name = L"panel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Size = System::Drawing::Size(237, 16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TabIndex = 4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radioButton3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Location = System::Drawing::Point(27, 109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Name = L"radioButton3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Size = System::Drawing::Size(262, 3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TabIndex = 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Text = L"10% площади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3-&gt;UseVisualStyleBackColor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radioButton2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Location = System::Drawing::Point(27, 64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Name = L"radioButton2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Size = System::Drawing::Size(228, 3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TabIndex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Text = L"Периметр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2-&gt;UseVisualStyleBackColor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radioButton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Location = System::Drawing::Point(27, 1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Name = L"radioButton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Size = System::Drawing::Size(205, 3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TabIndex = 0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Text = L"Площадь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adioButton1-&gt;UseVisualStyleBackColor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button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Enabled = fals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Location = System::Drawing::Point(441, 38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Name = L"button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Size = System::Drawing::Size(154, 5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TabIndex = 5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Text = L"Вычислить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UseVisualStyleBackColor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button1-&gt;Click += gcnew System::EventHandler(this, &amp;MyForm::button1_Click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label3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Location = System::Drawing::Point(462, 222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Margin = System::Windows::Forms::Padding(4, 0, 4, 0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Name = L"label3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Size = System::Drawing::Size(116, 2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TabIndex = 6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abel3-&gt;Text = L"Значение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textBox3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BackColor = System::Drawing::Color::Whit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Font = (gcnew System::Drawing::Font(L"Tahoma", 9)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Location = System::Drawing::Point(360, 267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Name = L"textBox3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ReadOnly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Size = System::Drawing::Size(314, 3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Box3-&gt;TabIndex = 7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checkBox1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AutoSize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Location = System::Drawing::Point(58, 444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Name = L"checkBox1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Size = System::Drawing::Size(245, 29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TabIndex = 8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Text = L"Удвоенное значение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heckBox1-&gt;UseVisualStyleBackColor = true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// MyForm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 xml:space="preserve">// 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AutoScaleDimensions = System::Drawing::SizeF(12, 2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AutoScaleMode = System::Windows::Forms::AutoScaleMode::Font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lientSize = System::Drawing::Size(694, 516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checkBox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textBox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label3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button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panel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label2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textBox2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textBox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Controls-&gt;Add(this-&gt;label1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Margin = System::Windows::Forms::Padding(4, 5, 4, 5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Name = L"MyForm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Text = L"Площадь и периметр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Load += gcnew System::EventHandler(this, &amp;MyForm::MyForm_Load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ResumeLayout(false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anel1-&gt;PerformLayout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ResumeLayout(false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his-&gt;PerformLayout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>#pragma endregion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Void button1_Click(System::Object^ sender, System::EventArgs^ e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double width = Convert::ToDouble(textBox1-&gt;Text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double height = Convert::ToDouble(textBox2-&gt;Text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double result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width &lt;= 0 || height &lt;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sult = 0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radioButton2-&gt;Checked &amp;&amp; result!=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sult = width * 2 + height * 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lse if(result !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sult = width * height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radioButton3-&gt;Checked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sult *= 0.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checkBox1-&gt;Checked &amp;&amp; result !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sult *= 2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(result!=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extBox3-&gt;Text = Convert::ToString(result);</w:t>
      </w:r>
    </w:p>
    <w:p w:rsidR="003276FA" w:rsidRPr="003276FA" w:rsidRDefault="003276FA" w:rsidP="003276FA">
      <w:pPr>
        <w:rPr>
          <w:sz w:val="28"/>
          <w:szCs w:val="28"/>
          <w:lang w:val="ru-RU"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lse</w:t>
      </w:r>
    </w:p>
    <w:p w:rsidR="003276FA" w:rsidRPr="003276FA" w:rsidRDefault="003276FA" w:rsidP="003276FA">
      <w:pPr>
        <w:rPr>
          <w:sz w:val="28"/>
          <w:szCs w:val="28"/>
          <w:lang w:val="ru-RU" w:eastAsia="ru-RU"/>
        </w:rPr>
      </w:pPr>
      <w:r w:rsidRPr="003276FA">
        <w:rPr>
          <w:sz w:val="28"/>
          <w:szCs w:val="28"/>
          <w:lang w:val="ru-RU" w:eastAsia="ru-RU"/>
        </w:rPr>
        <w:tab/>
      </w:r>
      <w:r w:rsidRPr="003276FA">
        <w:rPr>
          <w:sz w:val="28"/>
          <w:szCs w:val="28"/>
          <w:lang w:val="ru-RU" w:eastAsia="ru-RU"/>
        </w:rPr>
        <w:tab/>
      </w:r>
      <w:r w:rsidRPr="003276FA">
        <w:rPr>
          <w:sz w:val="28"/>
          <w:szCs w:val="28"/>
          <w:lang w:val="ru-RU" w:eastAsia="ru-RU"/>
        </w:rPr>
        <w:tab/>
      </w:r>
      <w:r w:rsidRPr="003276FA">
        <w:rPr>
          <w:sz w:val="28"/>
          <w:szCs w:val="28"/>
          <w:lang w:eastAsia="ru-RU"/>
        </w:rPr>
        <w:t>textBox</w:t>
      </w:r>
      <w:r w:rsidRPr="003276FA">
        <w:rPr>
          <w:sz w:val="28"/>
          <w:szCs w:val="28"/>
          <w:lang w:val="ru-RU" w:eastAsia="ru-RU"/>
        </w:rPr>
        <w:t>3-&gt;</w:t>
      </w:r>
      <w:r w:rsidRPr="003276FA">
        <w:rPr>
          <w:sz w:val="28"/>
          <w:szCs w:val="28"/>
          <w:lang w:eastAsia="ru-RU"/>
        </w:rPr>
        <w:t>Text</w:t>
      </w:r>
      <w:r w:rsidRPr="003276FA">
        <w:rPr>
          <w:sz w:val="28"/>
          <w:szCs w:val="28"/>
          <w:lang w:val="ru-RU" w:eastAsia="ru-RU"/>
        </w:rPr>
        <w:t xml:space="preserve"> = "Не существует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val="ru-RU" w:eastAsia="ru-RU"/>
        </w:rPr>
        <w:tab/>
      </w:r>
      <w:r w:rsidRPr="003276FA">
        <w:rPr>
          <w:sz w:val="28"/>
          <w:szCs w:val="28"/>
          <w:lang w:eastAsia="ru-RU"/>
        </w:rPr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Void textBox1_TextChanged(System::Object^ sender, System::EventArgs^ e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extBox3-&gt;Text = ""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textBox1-&gt;Text-&gt;Length == 0 || textBox2-&gt;Text-&gt;Length =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button1-&gt;Enabled = 0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lse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button1-&gt;Enabled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Void textBox1_KeyPress(System::Object^ sender, System::Windows::Forms::KeyPressEventArgs^ e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&gt;= '0' &amp;&amp; e-&gt;KeyChar &lt;= '9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'.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KeyChar = ','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',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textBox1-&gt;Text-&gt;IndexOf(',') != -1 ||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extBox1-&gt;Text-&gt;Length =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Handled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lastRenderedPageBreak/>
        <w:tab/>
      </w:r>
      <w:r w:rsidRPr="003276FA">
        <w:rPr>
          <w:sz w:val="28"/>
          <w:szCs w:val="28"/>
          <w:lang w:eastAsia="ru-RU"/>
        </w:rPr>
        <w:tab/>
        <w:t>if (Char::IsControl(e-&gt;KeyChar)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(char)Keys::Enter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extBox2-&gt;Focus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Handled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Void textBox2_KeyPress(System::Object^ sender, System::Windows::Forms::KeyPressEventArgs^ e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&gt;= '0' &amp;&amp; e-&gt;KeyChar &lt;= '9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'.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KeyChar = ','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','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textBox2-&gt;Text-&gt;IndexOf(',') != -1 ||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textBox2-&gt;Text-&gt;Length == 0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Handled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Char::IsControl(e-&gt;KeyChar)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if (e-&gt;KeyChar == (char)Keys::Enter)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button1-&gt;Focus()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return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</w:r>
      <w:r w:rsidRPr="003276FA">
        <w:rPr>
          <w:sz w:val="28"/>
          <w:szCs w:val="28"/>
          <w:lang w:eastAsia="ru-RU"/>
        </w:rPr>
        <w:tab/>
        <w:t>e-&gt;Handled = 1;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private: System::Void MyForm_Load(System::Object^ sender, System::EventArgs^ e) {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ab/>
        <w:t>}</w:t>
      </w:r>
    </w:p>
    <w:p w:rsidR="003276FA" w:rsidRPr="003276FA" w:rsidRDefault="003276FA" w:rsidP="003276FA">
      <w:pPr>
        <w:rPr>
          <w:sz w:val="28"/>
          <w:szCs w:val="28"/>
          <w:lang w:eastAsia="ru-RU"/>
        </w:rPr>
      </w:pPr>
      <w:r w:rsidRPr="003276FA">
        <w:rPr>
          <w:sz w:val="28"/>
          <w:szCs w:val="28"/>
          <w:lang w:eastAsia="ru-RU"/>
        </w:rPr>
        <w:t>};</w:t>
      </w:r>
    </w:p>
    <w:p w:rsidR="000576A7" w:rsidRDefault="003276FA" w:rsidP="003276FA">
      <w:pPr>
        <w:rPr>
          <w:sz w:val="28"/>
          <w:szCs w:val="28"/>
          <w:lang w:val="ru-RU" w:eastAsia="ru-RU"/>
        </w:rPr>
      </w:pPr>
      <w:r w:rsidRPr="003276FA">
        <w:rPr>
          <w:sz w:val="28"/>
          <w:szCs w:val="28"/>
          <w:lang w:eastAsia="ru-RU"/>
        </w:rPr>
        <w:t>}</w:t>
      </w:r>
    </w:p>
    <w:p w:rsidR="000576A7" w:rsidRDefault="000576A7" w:rsidP="000576A7">
      <w:pPr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lastRenderedPageBreak/>
        <w:t>Результат:</w:t>
      </w:r>
    </w:p>
    <w:p w:rsidR="000576A7" w:rsidRDefault="000576A7" w:rsidP="000576A7">
      <w:pPr>
        <w:rPr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237405" cy="2752725"/>
            <wp:effectExtent l="0" t="0" r="1270" b="0"/>
            <wp:docPr id="37" name="Рисунок 37" descr="\\Mac\AllFiles\private\var\folders\29\1bcfn9ld3p39gp54nsr66wvr0000gn\T\9C00F2A9-618F-4D72-9D2B-F0A3F4EDCE9B\Снимок экрана 2022-05-24 в 08.31.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Mac\AllFiles\private\var\folders\29\1bcfn9ld3p39gp54nsr66wvr0000gn\T\9C00F2A9-618F-4D72-9D2B-F0A3F4EDCE9B\Снимок экрана 2022-05-24 в 08.31.09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809" cy="275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248104" cy="2752725"/>
            <wp:effectExtent l="0" t="0" r="9525" b="0"/>
            <wp:docPr id="38" name="Рисунок 38" descr="\\Mac\AllFiles\private\var\folders\29\1bcfn9ld3p39gp54nsr66wvr0000gn\T\837665D0-D9B4-4533-9920-29EEC4A5EF42\Снимок экрана 2022-05-24 в 08.31.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Mac\AllFiles\private\var\folders\29\1bcfn9ld3p39gp54nsr66wvr0000gn\T\837665D0-D9B4-4533-9920-29EEC4A5EF42\Снимок экрана 2022-05-24 в 08.31.39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6298" cy="275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6A7" w:rsidRDefault="000576A7" w:rsidP="000576A7">
      <w:pPr>
        <w:rPr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252869" cy="2767012"/>
            <wp:effectExtent l="0" t="0" r="5080" b="0"/>
            <wp:docPr id="39" name="Рисунок 39" descr="\\Mac\AllFiles\private\var\folders\29\1bcfn9ld3p39gp54nsr66wvr0000gn\T\5833D271-52E5-472D-B349-318E674F5F4F\Снимок экрана 2022-05-24 в 08.32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ac\AllFiles\private\var\folders\29\1bcfn9ld3p39gp54nsr66wvr0000gn\T\5833D271-52E5-472D-B349-318E674F5F4F\Снимок экрана 2022-05-24 в 08.32.13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890" cy="2777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6FA" w:rsidRPr="002E11A0" w:rsidRDefault="003276FA" w:rsidP="000576A7">
      <w:pPr>
        <w:rPr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3167062" cy="2734754"/>
            <wp:effectExtent l="0" t="0" r="0" b="8890"/>
            <wp:docPr id="41" name="Рисунок 41" descr="\\Mac\AllFiles\private\var\folders\29\1bcfn9ld3p39gp54nsr66wvr0000gn\T\0AAA5F7C-226D-4484-A24A-74EE29FADEF0\Снимок экрана 2022-05-24 в 10.18.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\\Mac\AllFiles\private\var\folders\29\1bcfn9ld3p39gp54nsr66wvr0000gn\T\0AAA5F7C-226D-4484-A24A-74EE29FADEF0\Снимок экрана 2022-05-24 в 10.18.39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267" cy="2737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76FA" w:rsidRPr="002E11A0">
      <w:headerReference w:type="default" r:id="rId78"/>
      <w:footerReference w:type="default" r:id="rId79"/>
      <w:pgSz w:w="11906" w:h="16838"/>
      <w:pgMar w:top="1134" w:right="1134" w:bottom="1134" w:left="1134" w:header="709" w:footer="85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4D42" w:rsidRDefault="00CC4D42">
      <w:r>
        <w:separator/>
      </w:r>
    </w:p>
  </w:endnote>
  <w:endnote w:type="continuationSeparator" w:id="0">
    <w:p w:rsidR="00CC4D42" w:rsidRDefault="00CC4D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Helvetica Neue">
    <w:altName w:val="Times New Roman"/>
    <w:charset w:val="00"/>
    <w:family w:val="roman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enlo Regular">
    <w:altName w:val="Times New Roman"/>
    <w:charset w:val="00"/>
    <w:family w:val="roman"/>
    <w:pitch w:val="default"/>
  </w:font>
  <w:font w:name="Times Roman">
    <w:altName w:val="Times New Roman"/>
    <w:charset w:val="00"/>
    <w:family w:val="roman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C000F9FB" w:usb2="0004002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4D42" w:rsidRDefault="00CC4D4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4D42" w:rsidRDefault="00CC4D42">
      <w:r>
        <w:separator/>
      </w:r>
    </w:p>
  </w:footnote>
  <w:footnote w:type="continuationSeparator" w:id="0">
    <w:p w:rsidR="00CC4D42" w:rsidRDefault="00CC4D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4D42" w:rsidRDefault="00CC4D4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D53E9"/>
    <w:multiLevelType w:val="hybridMultilevel"/>
    <w:tmpl w:val="9EBE5F42"/>
    <w:styleLink w:val="a"/>
    <w:lvl w:ilvl="0" w:tplc="E02C71E6">
      <w:start w:val="1"/>
      <w:numFmt w:val="bullet"/>
      <w:lvlText w:val="•"/>
      <w:lvlJc w:val="left"/>
      <w:pPr>
        <w:ind w:left="26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9CCD9A0">
      <w:start w:val="1"/>
      <w:numFmt w:val="bullet"/>
      <w:lvlText w:val="•"/>
      <w:lvlJc w:val="left"/>
      <w:pPr>
        <w:ind w:left="44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2" w:tplc="79B2230E">
      <w:start w:val="1"/>
      <w:numFmt w:val="bullet"/>
      <w:lvlText w:val="•"/>
      <w:lvlJc w:val="left"/>
      <w:pPr>
        <w:ind w:left="62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3" w:tplc="1BC49AD0">
      <w:start w:val="1"/>
      <w:numFmt w:val="bullet"/>
      <w:lvlText w:val="•"/>
      <w:lvlJc w:val="left"/>
      <w:pPr>
        <w:ind w:left="80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4" w:tplc="92007520">
      <w:start w:val="1"/>
      <w:numFmt w:val="bullet"/>
      <w:lvlText w:val="•"/>
      <w:lvlJc w:val="left"/>
      <w:pPr>
        <w:ind w:left="98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5" w:tplc="D5743FF2">
      <w:start w:val="1"/>
      <w:numFmt w:val="bullet"/>
      <w:lvlText w:val="•"/>
      <w:lvlJc w:val="left"/>
      <w:pPr>
        <w:ind w:left="116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6" w:tplc="89BC555E">
      <w:start w:val="1"/>
      <w:numFmt w:val="bullet"/>
      <w:lvlText w:val="•"/>
      <w:lvlJc w:val="left"/>
      <w:pPr>
        <w:ind w:left="134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7" w:tplc="6EF4267C">
      <w:start w:val="1"/>
      <w:numFmt w:val="bullet"/>
      <w:lvlText w:val="•"/>
      <w:lvlJc w:val="left"/>
      <w:pPr>
        <w:ind w:left="152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8" w:tplc="AB7098E6">
      <w:start w:val="1"/>
      <w:numFmt w:val="bullet"/>
      <w:lvlText w:val="•"/>
      <w:lvlJc w:val="left"/>
      <w:pPr>
        <w:ind w:left="1702" w:hanging="26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1" w15:restartNumberingAfterBreak="0">
    <w:nsid w:val="7FF76F8D"/>
    <w:multiLevelType w:val="hybridMultilevel"/>
    <w:tmpl w:val="9EBE5F42"/>
    <w:numStyleLink w:val="a"/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10A1"/>
    <w:rsid w:val="000576A7"/>
    <w:rsid w:val="00096814"/>
    <w:rsid w:val="002E11A0"/>
    <w:rsid w:val="00320C81"/>
    <w:rsid w:val="003276FA"/>
    <w:rsid w:val="004610A1"/>
    <w:rsid w:val="0060000C"/>
    <w:rsid w:val="006324BB"/>
    <w:rsid w:val="0072074C"/>
    <w:rsid w:val="0081490E"/>
    <w:rsid w:val="008A4461"/>
    <w:rsid w:val="00C5009B"/>
    <w:rsid w:val="00CC4D42"/>
    <w:rsid w:val="00CF3D86"/>
    <w:rsid w:val="00F810E5"/>
    <w:rsid w:val="00FE1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3B9A3FD"/>
  <w15:docId w15:val="{15F742D7-94C7-4812-B0C0-933A88273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rPr>
      <w:sz w:val="24"/>
      <w:szCs w:val="24"/>
      <w:lang w:val="en-US" w:eastAsia="en-US"/>
    </w:rPr>
  </w:style>
  <w:style w:type="paragraph" w:styleId="1">
    <w:name w:val="heading 1"/>
    <w:basedOn w:val="a0"/>
    <w:next w:val="a0"/>
    <w:link w:val="10"/>
    <w:uiPriority w:val="9"/>
    <w:qFormat/>
    <w:rsid w:val="00F810E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0079BF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FE1BC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0079BF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E1BC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00507F" w:themeColor="accent1" w:themeShade="7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FE1BC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0079BF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Body Text"/>
    <w:rPr>
      <w:rFonts w:ascii="Helvetica Neue" w:hAnsi="Helvetica Neue" w:cs="Arial Unicode MS"/>
      <w:color w:val="000000"/>
      <w:sz w:val="22"/>
      <w:szCs w:val="22"/>
      <w14:textOutline w14:w="0" w14:cap="flat" w14:cmpd="sng" w14:algn="ctr">
        <w14:noFill/>
        <w14:prstDash w14:val="solid"/>
        <w14:bevel/>
      </w14:textOutline>
    </w:rPr>
  </w:style>
  <w:style w:type="paragraph" w:customStyle="1" w:styleId="a6">
    <w:name w:val="По умолчанию"/>
    <w:pPr>
      <w:spacing w:before="160"/>
    </w:pPr>
    <w:rPr>
      <w:rFonts w:ascii="Helvetica Neue" w:hAnsi="Helvetica Neue" w:cs="Arial Unicode MS"/>
      <w:color w:val="000000"/>
      <w:sz w:val="24"/>
      <w:szCs w:val="24"/>
      <w:lang w:val="en-US"/>
      <w14:textOutline w14:w="0" w14:cap="flat" w14:cmpd="sng" w14:algn="ctr">
        <w14:noFill/>
        <w14:prstDash w14:val="solid"/>
        <w14:bevel/>
      </w14:textOutline>
    </w:rPr>
  </w:style>
  <w:style w:type="numbering" w:customStyle="1" w:styleId="a">
    <w:name w:val="Пункт"/>
    <w:pPr>
      <w:numPr>
        <w:numId w:val="1"/>
      </w:numPr>
    </w:pPr>
  </w:style>
  <w:style w:type="character" w:customStyle="1" w:styleId="10">
    <w:name w:val="Заголовок 1 Знак"/>
    <w:basedOn w:val="a1"/>
    <w:link w:val="1"/>
    <w:uiPriority w:val="9"/>
    <w:rsid w:val="00F810E5"/>
    <w:rPr>
      <w:rFonts w:asciiTheme="majorHAnsi" w:eastAsiaTheme="majorEastAsia" w:hAnsiTheme="majorHAnsi" w:cstheme="majorBidi"/>
      <w:color w:val="0079BF" w:themeColor="accent1" w:themeShade="BF"/>
      <w:sz w:val="32"/>
      <w:szCs w:val="32"/>
      <w:lang w:val="en-US" w:eastAsia="en-US"/>
    </w:rPr>
  </w:style>
  <w:style w:type="character" w:customStyle="1" w:styleId="20">
    <w:name w:val="Заголовок 2 Знак"/>
    <w:basedOn w:val="a1"/>
    <w:link w:val="2"/>
    <w:uiPriority w:val="9"/>
    <w:semiHidden/>
    <w:rsid w:val="00FE1BC8"/>
    <w:rPr>
      <w:rFonts w:asciiTheme="majorHAnsi" w:eastAsiaTheme="majorEastAsia" w:hAnsiTheme="majorHAnsi" w:cstheme="majorBidi"/>
      <w:color w:val="0079BF" w:themeColor="accent1" w:themeShade="BF"/>
      <w:sz w:val="26"/>
      <w:szCs w:val="26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FE1BC8"/>
    <w:rPr>
      <w:rFonts w:asciiTheme="majorHAnsi" w:eastAsiaTheme="majorEastAsia" w:hAnsiTheme="majorHAnsi" w:cstheme="majorBidi"/>
      <w:color w:val="00507F" w:themeColor="accent1" w:themeShade="7F"/>
      <w:sz w:val="24"/>
      <w:szCs w:val="24"/>
      <w:lang w:val="en-US" w:eastAsia="en-US"/>
    </w:rPr>
  </w:style>
  <w:style w:type="character" w:customStyle="1" w:styleId="50">
    <w:name w:val="Заголовок 5 Знак"/>
    <w:basedOn w:val="a1"/>
    <w:link w:val="5"/>
    <w:uiPriority w:val="9"/>
    <w:semiHidden/>
    <w:rsid w:val="00FE1BC8"/>
    <w:rPr>
      <w:rFonts w:asciiTheme="majorHAnsi" w:eastAsiaTheme="majorEastAsia" w:hAnsiTheme="majorHAnsi" w:cstheme="majorBidi"/>
      <w:color w:val="0079BF" w:themeColor="accent1" w:themeShade="BF"/>
      <w:sz w:val="24"/>
      <w:szCs w:val="24"/>
      <w:lang w:val="en-US" w:eastAsia="en-US"/>
    </w:rPr>
  </w:style>
  <w:style w:type="paragraph" w:styleId="a7">
    <w:name w:val="TOC Heading"/>
    <w:basedOn w:val="1"/>
    <w:next w:val="a0"/>
    <w:qFormat/>
    <w:rsid w:val="00FE1BC8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259" w:lineRule="auto"/>
    </w:pPr>
    <w:rPr>
      <w:rFonts w:ascii="Times New Roman" w:eastAsia="Times New Roman" w:hAnsi="Times New Roman" w:cs="Times New Roman"/>
      <w:color w:val="2F5496"/>
      <w:szCs w:val="20"/>
      <w:bdr w:val="none" w:sz="0" w:space="0" w:color="auto"/>
      <w:lang w:val="ru-RU" w:eastAsia="ru-RU"/>
    </w:rPr>
  </w:style>
  <w:style w:type="paragraph" w:styleId="11">
    <w:name w:val="toc 1"/>
    <w:basedOn w:val="a0"/>
    <w:next w:val="a0"/>
    <w:rsid w:val="00FE1BC8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00"/>
    </w:pPr>
    <w:rPr>
      <w:rFonts w:eastAsia="Times New Roman"/>
      <w:szCs w:val="20"/>
      <w:bdr w:val="none" w:sz="0" w:space="0" w:color="auto"/>
      <w:lang w:val="ru-RU" w:eastAsia="ru-RU"/>
    </w:rPr>
  </w:style>
  <w:style w:type="paragraph" w:styleId="21">
    <w:name w:val="toc 2"/>
    <w:basedOn w:val="a0"/>
    <w:next w:val="a0"/>
    <w:rsid w:val="00FE1BC8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00"/>
      <w:ind w:left="240"/>
    </w:pPr>
    <w:rPr>
      <w:rFonts w:eastAsia="Times New Roman"/>
      <w:szCs w:val="20"/>
      <w:bdr w:val="none" w:sz="0" w:space="0" w:color="auto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oleObject" Target="embeddings/_________Microsoft_Visio_2003_2010.vsd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jpe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header" Target="header1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jpe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jpeg"/><Relationship Id="rId66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Blank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1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7761C7-E758-4472-9A46-C21061015D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75</Pages>
  <Words>7586</Words>
  <Characters>43243</Characters>
  <Application>Microsoft Office Word</Application>
  <DocSecurity>0</DocSecurity>
  <Lines>360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Ксения Графова</cp:lastModifiedBy>
  <cp:revision>6</cp:revision>
  <dcterms:created xsi:type="dcterms:W3CDTF">2022-04-18T14:45:00Z</dcterms:created>
  <dcterms:modified xsi:type="dcterms:W3CDTF">2022-09-27T20:06:00Z</dcterms:modified>
</cp:coreProperties>
</file>